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4CFC9477" w:rsidR="002A0CA5" w:rsidRPr="009B1A0D" w:rsidRDefault="002A0CA5" w:rsidP="002A0CA5">
      <w:pPr>
        <w:tabs>
          <w:tab w:val="right" w:pos="9781"/>
        </w:tabs>
        <w:rPr>
          <w:rFonts w:ascii="Arial" w:hAnsi="Arial" w:cs="Arial"/>
          <w:b/>
          <w:noProof/>
          <w:sz w:val="24"/>
          <w:szCs w:val="24"/>
        </w:rPr>
      </w:pPr>
      <w:r w:rsidRPr="009B1A0D">
        <w:rPr>
          <w:rFonts w:ascii="Arial" w:hAnsi="Arial" w:cs="Arial"/>
          <w:b/>
          <w:noProof/>
          <w:sz w:val="24"/>
          <w:szCs w:val="24"/>
        </w:rPr>
        <w:t>SA WG2 Meeting #1</w:t>
      </w:r>
      <w:r w:rsidR="00542D4A">
        <w:rPr>
          <w:rFonts w:ascii="Arial" w:hAnsi="Arial" w:cs="Arial"/>
          <w:b/>
          <w:noProof/>
          <w:sz w:val="24"/>
          <w:szCs w:val="24"/>
        </w:rPr>
        <w:t>6</w:t>
      </w:r>
      <w:r w:rsidR="00E8475E">
        <w:rPr>
          <w:rFonts w:ascii="Arial" w:hAnsi="Arial" w:cs="Arial"/>
          <w:b/>
          <w:noProof/>
          <w:sz w:val="24"/>
          <w:szCs w:val="24"/>
        </w:rPr>
        <w:t>1</w:t>
      </w:r>
      <w:r w:rsidRPr="009B1A0D">
        <w:rPr>
          <w:rFonts w:ascii="Arial" w:hAnsi="Arial" w:cs="Arial"/>
          <w:b/>
          <w:noProof/>
          <w:sz w:val="24"/>
          <w:szCs w:val="24"/>
        </w:rPr>
        <w:tab/>
        <w:t>S2-</w:t>
      </w:r>
      <w:r w:rsidR="00EC3DF9" w:rsidRPr="00F84B84">
        <w:rPr>
          <w:rFonts w:ascii="Arial" w:hAnsi="Arial" w:cs="Arial"/>
          <w:b/>
          <w:noProof/>
          <w:sz w:val="24"/>
          <w:szCs w:val="24"/>
        </w:rPr>
        <w:t>240</w:t>
      </w:r>
      <w:r w:rsidR="00EC3DF9">
        <w:rPr>
          <w:rFonts w:ascii="Arial" w:hAnsi="Arial" w:cs="Arial"/>
          <w:b/>
          <w:noProof/>
          <w:sz w:val="24"/>
          <w:szCs w:val="24"/>
        </w:rPr>
        <w:t>2990</w:t>
      </w:r>
      <w:ins w:id="0" w:author="InterDigital Inc_Rev_0" w:date="2024-02-21T20:04:00Z">
        <w:r w:rsidR="00482823">
          <w:rPr>
            <w:rFonts w:ascii="Arial" w:hAnsi="Arial" w:cs="Arial"/>
            <w:b/>
            <w:noProof/>
            <w:sz w:val="24"/>
            <w:szCs w:val="24"/>
          </w:rPr>
          <w:t>r0</w:t>
        </w:r>
      </w:ins>
      <w:ins w:id="1" w:author="InterDigital Inc_Rev_1" w:date="2024-02-23T16:44:00Z">
        <w:r w:rsidR="000E74CA">
          <w:rPr>
            <w:rFonts w:ascii="Arial" w:hAnsi="Arial" w:cs="Arial"/>
            <w:b/>
            <w:noProof/>
            <w:sz w:val="24"/>
            <w:szCs w:val="24"/>
          </w:rPr>
          <w:t>2</w:t>
        </w:r>
      </w:ins>
      <w:ins w:id="2" w:author="InterDigital Inc_Rev_0" w:date="2024-02-21T20:04:00Z">
        <w:del w:id="3" w:author="InterDigital Inc_Rev_1" w:date="2024-02-23T16:44:00Z">
          <w:r w:rsidR="00482823" w:rsidDel="000E74CA">
            <w:rPr>
              <w:rFonts w:ascii="Arial" w:hAnsi="Arial" w:cs="Arial"/>
              <w:b/>
              <w:noProof/>
              <w:sz w:val="24"/>
              <w:szCs w:val="24"/>
            </w:rPr>
            <w:delText>1</w:delText>
          </w:r>
        </w:del>
      </w:ins>
    </w:p>
    <w:p w14:paraId="2526E21D" w14:textId="5B44BD5F" w:rsidR="002A0CA5" w:rsidRPr="009B1A0D" w:rsidRDefault="00E8475E" w:rsidP="002A0CA5">
      <w:pPr>
        <w:pBdr>
          <w:bottom w:val="single" w:sz="4" w:space="1" w:color="auto"/>
        </w:pBdr>
        <w:tabs>
          <w:tab w:val="right" w:pos="9781"/>
        </w:tabs>
        <w:rPr>
          <w:rFonts w:ascii="Arial" w:hAnsi="Arial" w:cs="Arial"/>
          <w:b/>
          <w:noProof/>
          <w:sz w:val="24"/>
          <w:szCs w:val="24"/>
        </w:rPr>
      </w:pPr>
      <w:r>
        <w:rPr>
          <w:rFonts w:ascii="Arial" w:hAnsi="Arial" w:cs="Arial"/>
          <w:b/>
          <w:noProof/>
          <w:sz w:val="24"/>
        </w:rPr>
        <w:t>February 26 – March 1</w:t>
      </w:r>
      <w:r w:rsidR="002A0CA5" w:rsidRPr="009B1A0D">
        <w:rPr>
          <w:rFonts w:ascii="Arial" w:hAnsi="Arial" w:cs="Arial"/>
          <w:b/>
          <w:noProof/>
          <w:sz w:val="24"/>
          <w:szCs w:val="24"/>
        </w:rPr>
        <w:t xml:space="preserve">, </w:t>
      </w:r>
      <w:r w:rsidR="00B174EB">
        <w:rPr>
          <w:rFonts w:ascii="Arial" w:hAnsi="Arial" w:cs="Arial"/>
          <w:b/>
          <w:noProof/>
          <w:sz w:val="24"/>
          <w:szCs w:val="24"/>
        </w:rPr>
        <w:t xml:space="preserve">2024, </w:t>
      </w:r>
      <w:r>
        <w:rPr>
          <w:rFonts w:ascii="Arial" w:hAnsi="Arial" w:cs="Arial"/>
          <w:b/>
          <w:noProof/>
          <w:sz w:val="24"/>
          <w:szCs w:val="24"/>
        </w:rPr>
        <w:t>Athens, Greece</w:t>
      </w:r>
      <w:r w:rsidR="002A0CA5" w:rsidRPr="009B1A0D">
        <w:rPr>
          <w:rFonts w:ascii="Arial" w:hAnsi="Arial" w:cs="Arial"/>
          <w:b/>
          <w:noProof/>
          <w:color w:val="0000FF"/>
        </w:rPr>
        <w:tab/>
      </w:r>
    </w:p>
    <w:p w14:paraId="4BE83621" w14:textId="21B81A60"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542D4A">
        <w:rPr>
          <w:rFonts w:ascii="Arial" w:hAnsi="Arial" w:cs="Arial"/>
          <w:b/>
        </w:rPr>
        <w:t>InterDigital Inc.</w:t>
      </w:r>
    </w:p>
    <w:p w14:paraId="765619B3" w14:textId="344DC73D" w:rsidR="002F7462" w:rsidRPr="009B1A0D" w:rsidRDefault="006C17BB" w:rsidP="002F7462">
      <w:pPr>
        <w:ind w:left="2127" w:hanging="2127"/>
        <w:rPr>
          <w:rFonts w:ascii="Arial" w:hAnsi="Arial" w:cs="Arial"/>
          <w:b/>
        </w:rPr>
      </w:pPr>
      <w:r w:rsidRPr="00112305">
        <w:rPr>
          <w:rFonts w:ascii="Arial" w:hAnsi="Arial" w:cs="Arial"/>
          <w:b/>
        </w:rPr>
        <w:t>Title:</w:t>
      </w:r>
      <w:r w:rsidRPr="00112305">
        <w:rPr>
          <w:rFonts w:ascii="Arial" w:hAnsi="Arial" w:cs="Arial"/>
          <w:b/>
        </w:rPr>
        <w:tab/>
      </w:r>
      <w:r w:rsidR="00C902EE">
        <w:rPr>
          <w:rFonts w:ascii="Arial" w:hAnsi="Arial" w:cs="Arial"/>
          <w:b/>
        </w:rPr>
        <w:t>New</w:t>
      </w:r>
      <w:r w:rsidR="00E8475E">
        <w:rPr>
          <w:rFonts w:ascii="Arial" w:hAnsi="Arial" w:cs="Arial"/>
          <w:b/>
        </w:rPr>
        <w:t xml:space="preserve"> </w:t>
      </w:r>
      <w:r w:rsidR="0066234D">
        <w:rPr>
          <w:rFonts w:ascii="Arial" w:hAnsi="Arial" w:cs="Arial"/>
          <w:b/>
        </w:rPr>
        <w:t>use case for Vertical Federated Learning</w:t>
      </w:r>
      <w:r w:rsidR="00753E3D">
        <w:rPr>
          <w:rFonts w:ascii="Arial" w:hAnsi="Arial" w:cs="Arial"/>
          <w:b/>
        </w:rPr>
        <w:t xml:space="preserve"> </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21FAFAD9"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386183">
        <w:rPr>
          <w:rFonts w:ascii="Arial" w:hAnsi="Arial" w:cs="Arial"/>
          <w:b/>
        </w:rPr>
        <w:t>1</w:t>
      </w:r>
      <w:r w:rsidR="0086629A">
        <w:rPr>
          <w:rFonts w:ascii="Arial" w:hAnsi="Arial" w:cs="Arial"/>
          <w:b/>
        </w:rPr>
        <w:t>5</w:t>
      </w:r>
    </w:p>
    <w:p w14:paraId="456D2A75" w14:textId="27CC43F0"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6629A">
        <w:rPr>
          <w:rFonts w:ascii="Arial" w:hAnsi="Arial" w:cs="Arial"/>
          <w:b/>
        </w:rPr>
        <w:t>AIML_CN</w:t>
      </w:r>
      <w:r w:rsidR="002B05AC">
        <w:rPr>
          <w:rFonts w:ascii="Arial" w:hAnsi="Arial" w:cs="Arial"/>
          <w:b/>
        </w:rPr>
        <w:t xml:space="preserve"> </w:t>
      </w:r>
      <w:r w:rsidR="00354B93" w:rsidRPr="00112305">
        <w:rPr>
          <w:rFonts w:ascii="Arial" w:hAnsi="Arial" w:cs="Arial"/>
          <w:b/>
        </w:rPr>
        <w:t>/</w:t>
      </w:r>
      <w:r w:rsidR="00E8475E">
        <w:rPr>
          <w:rFonts w:ascii="Arial" w:hAnsi="Arial" w:cs="Arial"/>
          <w:b/>
        </w:rPr>
        <w:t xml:space="preserve"> </w:t>
      </w:r>
      <w:r w:rsidR="00354B93" w:rsidRPr="00112305">
        <w:rPr>
          <w:rFonts w:ascii="Arial" w:hAnsi="Arial" w:cs="Arial"/>
          <w:b/>
        </w:rPr>
        <w:t>Rel-1</w:t>
      </w:r>
      <w:r w:rsidR="00D702E3" w:rsidRPr="00112305">
        <w:rPr>
          <w:rFonts w:ascii="Arial" w:hAnsi="Arial" w:cs="Arial"/>
          <w:b/>
        </w:rPr>
        <w:t>9</w:t>
      </w:r>
    </w:p>
    <w:p w14:paraId="308F3606" w14:textId="424601A2" w:rsidR="00FB25DF" w:rsidRPr="00781C6C" w:rsidRDefault="00FB25DF" w:rsidP="00FB25DF">
      <w:pPr>
        <w:rPr>
          <w:rFonts w:ascii="Arial" w:hAnsi="Arial" w:cs="Arial"/>
          <w:i/>
          <w:iCs/>
          <w:lang w:eastAsia="zh-CN"/>
        </w:rPr>
      </w:pPr>
      <w:bookmarkStart w:id="4" w:name="_Toc462478989"/>
      <w:r w:rsidRPr="00112305">
        <w:rPr>
          <w:rFonts w:ascii="Arial" w:hAnsi="Arial" w:cs="Arial"/>
          <w:i/>
          <w:iCs/>
        </w:rPr>
        <w:t xml:space="preserve">Abstract of the contribution: </w:t>
      </w:r>
      <w:bookmarkStart w:id="5" w:name="_Hlk154651783"/>
      <w:r w:rsidRPr="00112305">
        <w:rPr>
          <w:rFonts w:ascii="Arial" w:hAnsi="Arial" w:cs="Arial"/>
          <w:i/>
          <w:iCs/>
        </w:rPr>
        <w:t xml:space="preserve">This paper proposes </w:t>
      </w:r>
      <w:bookmarkEnd w:id="5"/>
      <w:r w:rsidR="005D0B7D">
        <w:rPr>
          <w:rFonts w:ascii="Arial" w:hAnsi="Arial" w:cs="Arial"/>
          <w:i/>
          <w:iCs/>
        </w:rPr>
        <w:t xml:space="preserve">a new use case on WT#2 </w:t>
      </w:r>
      <w:r w:rsidR="0086629A">
        <w:rPr>
          <w:rFonts w:ascii="Arial" w:hAnsi="Arial" w:cs="Arial"/>
          <w:i/>
          <w:iCs/>
        </w:rPr>
        <w:t>for</w:t>
      </w:r>
      <w:r w:rsidR="005D0B7D">
        <w:rPr>
          <w:rFonts w:ascii="Arial" w:hAnsi="Arial" w:cs="Arial"/>
          <w:i/>
          <w:iCs/>
        </w:rPr>
        <w:t xml:space="preserve"> Vertical Federated Learning</w:t>
      </w:r>
      <w:r w:rsidRPr="00112305">
        <w:rPr>
          <w:rFonts w:ascii="Arial" w:hAnsi="Arial" w:cs="Arial"/>
          <w:i/>
          <w:iCs/>
        </w:rPr>
        <w:t>.</w:t>
      </w:r>
    </w:p>
    <w:p w14:paraId="1B52E023" w14:textId="48718356" w:rsidR="002A67A5" w:rsidRPr="009B1A0D" w:rsidRDefault="001212D5" w:rsidP="002A67A5">
      <w:pPr>
        <w:pStyle w:val="Heading1"/>
      </w:pPr>
      <w:r w:rsidRPr="009B1A0D">
        <w:t>1</w:t>
      </w:r>
      <w:r w:rsidRPr="009B1A0D">
        <w:tab/>
      </w:r>
      <w:r w:rsidR="00870DD4" w:rsidRPr="009B1A0D">
        <w:t>Discussion</w:t>
      </w:r>
    </w:p>
    <w:p w14:paraId="7F676FAB" w14:textId="77777777" w:rsidR="00BF4112" w:rsidRDefault="00BF4112" w:rsidP="00BF4112">
      <w:r>
        <w:t>Based on the last SA#102 Plenary meeting of the approved R19 FS_AIML_CN (</w:t>
      </w:r>
      <w:r w:rsidRPr="009D6529">
        <w:t>SP-231800</w:t>
      </w:r>
      <w:r>
        <w:t xml:space="preserve">), this paper proposes a use case related </w:t>
      </w:r>
      <w:r w:rsidRPr="00245B37">
        <w:t>to</w:t>
      </w:r>
      <w:r>
        <w:t xml:space="preserve"> WT2.</w:t>
      </w:r>
    </w:p>
    <w:tbl>
      <w:tblPr>
        <w:tblStyle w:val="TableGrid"/>
        <w:tblW w:w="0" w:type="auto"/>
        <w:tblLook w:val="04A0" w:firstRow="1" w:lastRow="0" w:firstColumn="1" w:lastColumn="0" w:noHBand="0" w:noVBand="1"/>
      </w:tblPr>
      <w:tblGrid>
        <w:gridCol w:w="9628"/>
      </w:tblGrid>
      <w:tr w:rsidR="00BF4112" w14:paraId="23A44941" w14:textId="77777777" w:rsidTr="007906EF">
        <w:tc>
          <w:tcPr>
            <w:tcW w:w="9628" w:type="dxa"/>
          </w:tcPr>
          <w:p w14:paraId="3E33EA2F" w14:textId="77777777" w:rsidR="00BF4112" w:rsidRDefault="00BF4112" w:rsidP="00BF4112">
            <w:pPr>
              <w:pStyle w:val="B1"/>
              <w:numPr>
                <w:ilvl w:val="0"/>
                <w:numId w:val="36"/>
              </w:numPr>
              <w:overflowPunct/>
              <w:autoSpaceDE/>
              <w:autoSpaceDN/>
              <w:adjustRightInd/>
              <w:spacing w:after="0"/>
              <w:jc w:val="both"/>
              <w:textAlignment w:val="auto"/>
              <w:rPr>
                <w:color w:val="000000" w:themeColor="text1"/>
                <w:kern w:val="2"/>
                <w14:ligatures w14:val="standardContextual"/>
              </w:rPr>
            </w:pPr>
            <w:bookmarkStart w:id="6" w:name="_Hlk143530336"/>
            <w:r w:rsidRPr="007F32FF">
              <w:rPr>
                <w:color w:val="000000" w:themeColor="text1"/>
                <w:kern w:val="2"/>
                <w14:ligatures w14:val="standardContextual"/>
              </w:rPr>
              <w:t xml:space="preserve">WT2:  Study whether and what potential enhancements are needed to enable 5G system to assist in collaborative AI/ML </w:t>
            </w:r>
            <w:bookmarkStart w:id="7" w:name="_Hlk143530231"/>
            <w:r w:rsidRPr="007F32FF">
              <w:rPr>
                <w:color w:val="000000" w:themeColor="text1"/>
                <w:kern w:val="2"/>
                <w14:ligatures w14:val="standardContextual"/>
              </w:rPr>
              <w:t xml:space="preserve">operation involving 5GC/NWDAF and/or AF for “Vertical Federated Learning (VFL)”. </w:t>
            </w:r>
            <w:r w:rsidRPr="006F081B">
              <w:rPr>
                <w:b/>
                <w:color w:val="000000" w:themeColor="text1"/>
                <w:kern w:val="2"/>
                <w14:ligatures w14:val="standardContextual"/>
              </w:rPr>
              <w:t>The work will be based only on and limited to the scope of justified use cases.</w:t>
            </w:r>
            <w:r w:rsidRPr="007F32FF">
              <w:rPr>
                <w:color w:val="000000" w:themeColor="text1"/>
                <w:kern w:val="2"/>
                <w14:ligatures w14:val="standardContextual"/>
              </w:rPr>
              <w:t xml:space="preserve"> </w:t>
            </w:r>
            <w:bookmarkEnd w:id="6"/>
            <w:bookmarkEnd w:id="7"/>
          </w:p>
          <w:p w14:paraId="68ABD8AD" w14:textId="77777777" w:rsidR="00BF4112" w:rsidRPr="006F081B" w:rsidRDefault="00BF4112" w:rsidP="007906EF">
            <w:pPr>
              <w:pStyle w:val="B1"/>
              <w:overflowPunct/>
              <w:autoSpaceDE/>
              <w:autoSpaceDN/>
              <w:adjustRightInd/>
              <w:spacing w:after="0"/>
              <w:ind w:left="644" w:firstLine="0"/>
              <w:jc w:val="both"/>
              <w:textAlignment w:val="auto"/>
              <w:rPr>
                <w:color w:val="000000" w:themeColor="text1"/>
                <w:kern w:val="2"/>
                <w14:ligatures w14:val="standardContextual"/>
              </w:rPr>
            </w:pPr>
          </w:p>
        </w:tc>
      </w:tr>
    </w:tbl>
    <w:p w14:paraId="422197B6" w14:textId="77777777" w:rsidR="005D0B7D" w:rsidRPr="00414882" w:rsidRDefault="005D0B7D" w:rsidP="005D0B7D">
      <w:pPr>
        <w:pStyle w:val="Heading1"/>
        <w:ind w:left="0" w:firstLine="0"/>
        <w:rPr>
          <w:lang w:eastAsia="zh-CN"/>
        </w:rPr>
      </w:pPr>
      <w:r>
        <w:t>2</w:t>
      </w:r>
      <w:r w:rsidRPr="00414882">
        <w:t xml:space="preserve">. </w:t>
      </w:r>
      <w:r w:rsidRPr="00414882">
        <w:rPr>
          <w:rFonts w:hint="eastAsia"/>
          <w:lang w:eastAsia="zh-CN"/>
        </w:rPr>
        <w:t>Proposal</w:t>
      </w:r>
    </w:p>
    <w:p w14:paraId="1DC5EE4C" w14:textId="77777777" w:rsidR="005D0B7D" w:rsidRPr="00CF54E4" w:rsidRDefault="005D0B7D" w:rsidP="005D0B7D">
      <w:pPr>
        <w:pStyle w:val="B1"/>
        <w:ind w:left="0" w:firstLine="0"/>
        <w:rPr>
          <w:lang w:eastAsia="zh-CN"/>
        </w:rPr>
      </w:pPr>
      <w:r w:rsidRPr="00CF54E4">
        <w:rPr>
          <w:rFonts w:hint="eastAsia"/>
          <w:lang w:eastAsia="zh-CN"/>
        </w:rPr>
        <w:t xml:space="preserve">It is proposed </w:t>
      </w:r>
      <w:r w:rsidRPr="00CF54E4">
        <w:rPr>
          <w:lang w:eastAsia="zh-CN"/>
        </w:rPr>
        <w:t xml:space="preserve">to </w:t>
      </w:r>
      <w:r>
        <w:rPr>
          <w:lang w:eastAsia="zh-CN"/>
        </w:rPr>
        <w:t>adopt the following text</w:t>
      </w:r>
      <w:r w:rsidRPr="00A86E9E">
        <w:rPr>
          <w:lang w:eastAsia="zh-CN"/>
        </w:rPr>
        <w:t xml:space="preserve"> in TR 23.700-</w:t>
      </w:r>
      <w:r>
        <w:rPr>
          <w:lang w:eastAsia="zh-CN"/>
        </w:rPr>
        <w:t>84.</w:t>
      </w:r>
    </w:p>
    <w:p w14:paraId="4381232F" w14:textId="77777777" w:rsidR="00386183" w:rsidRPr="00F21703" w:rsidRDefault="00386183" w:rsidP="00386183">
      <w:pPr>
        <w:rPr>
          <w:rFonts w:eastAsiaTheme="minorEastAsia"/>
          <w:color w:val="auto"/>
          <w:lang w:eastAsia="en-US"/>
        </w:rPr>
      </w:pPr>
    </w:p>
    <w:p w14:paraId="4C2FA906" w14:textId="3C0246C4" w:rsidR="00386183" w:rsidRPr="007E417F" w:rsidRDefault="00386183" w:rsidP="00386183">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 xml:space="preserve">s (All new text)  </w:t>
      </w:r>
      <w:r w:rsidRPr="009B1A0D">
        <w:rPr>
          <w:rFonts w:ascii="Arial" w:hAnsi="Arial" w:cs="Arial"/>
          <w:b/>
          <w:noProof/>
          <w:color w:val="C5003D"/>
          <w:sz w:val="28"/>
          <w:szCs w:val="28"/>
          <w:lang w:val="en-US"/>
        </w:rPr>
        <w:t>* * * *</w:t>
      </w:r>
      <w:bookmarkStart w:id="8" w:name="_Toc93073650"/>
    </w:p>
    <w:p w14:paraId="4F6455DA" w14:textId="77777777" w:rsidR="00386183" w:rsidRPr="00D919E7" w:rsidRDefault="00386183" w:rsidP="00386183">
      <w:pPr>
        <w:pStyle w:val="Heading2"/>
        <w:rPr>
          <w:ins w:id="9" w:author="InterDigital Inc." w:date="2024-02-16T15:32:00Z"/>
          <w:lang w:eastAsia="ko-KR"/>
        </w:rPr>
      </w:pPr>
      <w:bookmarkStart w:id="10" w:name="_Toc435670433"/>
      <w:bookmarkStart w:id="11" w:name="_Toc436124703"/>
      <w:bookmarkStart w:id="12" w:name="_Toc509905226"/>
      <w:bookmarkStart w:id="13" w:name="_Toc510604403"/>
      <w:bookmarkStart w:id="14" w:name="_Toc22214904"/>
      <w:bookmarkStart w:id="15" w:name="_Toc23254037"/>
      <w:bookmarkEnd w:id="8"/>
      <w:ins w:id="16" w:author="InterDigital Inc." w:date="2024-02-16T15:32:00Z">
        <w:r w:rsidRPr="005A2371">
          <w:rPr>
            <w:rFonts w:hint="eastAsia"/>
            <w:lang w:eastAsia="ko-KR"/>
          </w:rPr>
          <w:t>5.</w:t>
        </w:r>
        <w:r>
          <w:rPr>
            <w:lang w:eastAsia="ko-KR"/>
          </w:rPr>
          <w:t>1.X</w:t>
        </w:r>
        <w:r w:rsidRPr="005A2371">
          <w:rPr>
            <w:rFonts w:hint="eastAsia"/>
            <w:lang w:eastAsia="ko-KR"/>
          </w:rPr>
          <w:tab/>
        </w:r>
        <w:r>
          <w:rPr>
            <w:lang w:eastAsia="ko-KR"/>
          </w:rPr>
          <w:t>Use Case</w:t>
        </w:r>
        <w:r w:rsidRPr="005A2371">
          <w:rPr>
            <w:rFonts w:hint="eastAsia"/>
            <w:lang w:eastAsia="ko-KR"/>
          </w:rPr>
          <w:t xml:space="preserve"> #</w:t>
        </w:r>
        <w:r>
          <w:rPr>
            <w:lang w:eastAsia="ko-KR"/>
          </w:rPr>
          <w:t>X</w:t>
        </w:r>
        <w:r w:rsidRPr="005A2371">
          <w:rPr>
            <w:rFonts w:hint="eastAsia"/>
            <w:lang w:eastAsia="ko-KR"/>
          </w:rPr>
          <w:t xml:space="preserve">: </w:t>
        </w:r>
        <w:bookmarkEnd w:id="10"/>
        <w:bookmarkEnd w:id="11"/>
        <w:bookmarkEnd w:id="12"/>
        <w:bookmarkEnd w:id="13"/>
        <w:bookmarkEnd w:id="14"/>
        <w:bookmarkEnd w:id="15"/>
        <w:r w:rsidRPr="00414DD8">
          <w:rPr>
            <w:lang w:eastAsia="ko-KR"/>
          </w:rPr>
          <w:t>Vertical Federated Learning</w:t>
        </w:r>
        <w:r>
          <w:rPr>
            <w:lang w:eastAsia="ko-KR"/>
          </w:rPr>
          <w:t xml:space="preserve"> for Member UE Selection Assistance.</w:t>
        </w:r>
      </w:ins>
    </w:p>
    <w:p w14:paraId="573E7924" w14:textId="77777777" w:rsidR="00386183" w:rsidRDefault="00386183" w:rsidP="00386183">
      <w:pPr>
        <w:pStyle w:val="Heading3"/>
        <w:rPr>
          <w:ins w:id="17" w:author="InterDigital Inc." w:date="2024-02-16T15:32:00Z"/>
        </w:rPr>
      </w:pPr>
      <w:bookmarkStart w:id="18" w:name="_Toc22214905"/>
      <w:bookmarkStart w:id="19" w:name="_Toc23254038"/>
      <w:ins w:id="20" w:author="InterDigital Inc." w:date="2024-02-16T15:32:00Z">
        <w:r w:rsidRPr="005A2371">
          <w:t>5.</w:t>
        </w:r>
        <w:proofErr w:type="gramStart"/>
        <w:r>
          <w:t>1.X</w:t>
        </w:r>
        <w:r w:rsidRPr="005A2371">
          <w:t>.</w:t>
        </w:r>
        <w:proofErr w:type="gramEnd"/>
        <w:r w:rsidRPr="005A2371">
          <w:t>1</w:t>
        </w:r>
        <w:r w:rsidRPr="005A2371">
          <w:tab/>
          <w:t>Description</w:t>
        </w:r>
        <w:bookmarkEnd w:id="18"/>
        <w:bookmarkEnd w:id="19"/>
      </w:ins>
    </w:p>
    <w:p w14:paraId="12BA37F7" w14:textId="77777777" w:rsidR="00386183" w:rsidRDefault="00386183" w:rsidP="00386183">
      <w:pPr>
        <w:rPr>
          <w:ins w:id="21" w:author="InterDigital Inc." w:date="2024-02-16T15:32:00Z"/>
        </w:rPr>
      </w:pPr>
      <w:ins w:id="22" w:author="InterDigital Inc." w:date="2024-02-16T15:32:00Z">
        <w:r>
          <w:t>In Release 18, the 5GC supports a new service for member UE selection assistance to help Application Functions (AF) with determining candidate UEs based on filtering criteria provided by the AF. The procedure is described in detail in clause 4.15.13in TS 23.502.</w:t>
        </w:r>
      </w:ins>
    </w:p>
    <w:p w14:paraId="0D01C910" w14:textId="73CB3823" w:rsidR="00386183" w:rsidRDefault="00386183" w:rsidP="00386183">
      <w:pPr>
        <w:rPr>
          <w:ins w:id="23" w:author="InterDigital Inc." w:date="2024-02-16T15:32:00Z"/>
        </w:rPr>
      </w:pPr>
      <w:ins w:id="24" w:author="InterDigital Inc." w:date="2024-02-16T15:34:00Z">
        <w:r>
          <w:t>Figure 1</w:t>
        </w:r>
      </w:ins>
      <w:ins w:id="25" w:author="InterDigital Inc." w:date="2024-02-16T15:32:00Z">
        <w:r>
          <w:t xml:space="preserve"> illustrates some aspects of the member UE selection procedure.</w:t>
        </w:r>
        <w:del w:id="26" w:author="InterDigital Inc_Rev_0" w:date="2024-02-23T16:10:00Z">
          <w:r w:rsidDel="00677904">
            <w:delText xml:space="preserve"> </w:delText>
          </w:r>
        </w:del>
      </w:ins>
    </w:p>
    <w:p w14:paraId="188B257C" w14:textId="77777777" w:rsidR="00386183" w:rsidRDefault="00386183" w:rsidP="00386183">
      <w:pPr>
        <w:rPr>
          <w:ins w:id="27" w:author="InterDigital Inc." w:date="2024-02-16T15:32:00Z"/>
        </w:rPr>
      </w:pPr>
      <w:ins w:id="28" w:author="InterDigital Inc." w:date="2024-02-16T15:32:00Z">
        <w:r>
          <w:t xml:space="preserve">The AF provides UE1-UE7 as the target UEs, along with some filtering criteria to the 5GC. </w:t>
        </w:r>
      </w:ins>
    </w:p>
    <w:p w14:paraId="2D29C224" w14:textId="77777777" w:rsidR="00386183" w:rsidRDefault="00386183" w:rsidP="00386183">
      <w:pPr>
        <w:spacing w:before="120" w:after="120"/>
        <w:rPr>
          <w:ins w:id="29" w:author="InterDigital Inc_Rev_0" w:date="2024-02-21T20:00:00Z"/>
          <w:rFonts w:eastAsia="Yu Mincho"/>
        </w:rPr>
      </w:pPr>
      <w:ins w:id="30" w:author="InterDigital Inc." w:date="2024-02-16T15:32:00Z">
        <w:r>
          <w:rPr>
            <w:rFonts w:eastAsia="Yu Mincho"/>
          </w:rPr>
          <w:t>The 5GC uses the filtering criteria to determine a list of candidate UEs that can be potentially used by the application function. In the example, 5GC determines that candidate UEs are UE1-UE5.</w:t>
        </w:r>
      </w:ins>
    </w:p>
    <w:p w14:paraId="50AB989A" w14:textId="7F0C1968" w:rsidR="00BB06F0" w:rsidRDefault="00BB06F0" w:rsidP="00386183">
      <w:pPr>
        <w:spacing w:before="120" w:after="120"/>
        <w:rPr>
          <w:ins w:id="31" w:author="InterDigital Inc." w:date="2024-02-16T15:32:00Z"/>
          <w:rFonts w:eastAsia="Yu Mincho"/>
        </w:rPr>
      </w:pPr>
      <w:ins w:id="32" w:author="InterDigital Inc_Rev_0" w:date="2024-02-21T20:00:00Z">
        <w:r>
          <w:rPr>
            <w:rFonts w:eastAsia="Yu Mincho"/>
          </w:rPr>
          <w:t xml:space="preserve">In this UC, it is assumed that the NEF </w:t>
        </w:r>
        <w:r w:rsidR="00C2208B">
          <w:rPr>
            <w:rFonts w:eastAsia="Yu Mincho"/>
          </w:rPr>
          <w:t>may use ML models to infer the member UE candidates to be provided to the requesting</w:t>
        </w:r>
      </w:ins>
      <w:ins w:id="33" w:author="InterDigital Inc_Rev_0" w:date="2024-02-21T20:01:00Z">
        <w:r w:rsidR="00C2208B">
          <w:rPr>
            <w:rFonts w:eastAsia="Yu Mincho"/>
          </w:rPr>
          <w:t xml:space="preserve"> AF.</w:t>
        </w:r>
      </w:ins>
      <w:ins w:id="34" w:author="InterDigital Inc_Rev_1" w:date="2024-02-23T16:11:00Z">
        <w:r w:rsidR="00677904">
          <w:rPr>
            <w:rFonts w:eastAsia="Yu Mincho"/>
          </w:rPr>
          <w:t xml:space="preserve"> </w:t>
        </w:r>
      </w:ins>
      <w:ins w:id="35" w:author="InterDigital Inc_Rev_1" w:date="2024-02-23T16:12:00Z">
        <w:r w:rsidR="00677904">
          <w:rPr>
            <w:rFonts w:eastAsia="Yu Mincho"/>
          </w:rPr>
          <w:t xml:space="preserve">E.g., the </w:t>
        </w:r>
        <w:r w:rsidR="00677904" w:rsidRPr="00677904">
          <w:rPr>
            <w:rFonts w:eastAsia="Yu Mincho"/>
          </w:rPr>
          <w:t>5GC and one or more AFs may collaborative train ML models</w:t>
        </w:r>
        <w:r w:rsidR="00677904">
          <w:rPr>
            <w:rFonts w:eastAsia="Yu Mincho"/>
          </w:rPr>
          <w:t xml:space="preserve"> used to infer member UE selection,</w:t>
        </w:r>
      </w:ins>
      <w:ins w:id="36" w:author="InterDigital Inc_Rev_1" w:date="2024-02-23T16:13:00Z">
        <w:r w:rsidR="00677904">
          <w:rPr>
            <w:rFonts w:eastAsia="Yu Mincho"/>
          </w:rPr>
          <w:t xml:space="preserve"> </w:t>
        </w:r>
      </w:ins>
      <w:ins w:id="37" w:author="InterDigital Inc_Rev_1" w:date="2024-02-23T16:12:00Z">
        <w:r w:rsidR="00677904" w:rsidRPr="00677904">
          <w:rPr>
            <w:rFonts w:eastAsia="Yu Mincho"/>
          </w:rPr>
          <w:t xml:space="preserve">to improve the performance of </w:t>
        </w:r>
      </w:ins>
      <w:ins w:id="38" w:author="InterDigital Inc_Rev_1" w:date="2024-02-23T16:13:00Z">
        <w:r w:rsidR="00677904">
          <w:rPr>
            <w:rFonts w:eastAsia="Yu Mincho"/>
          </w:rPr>
          <w:t>these models</w:t>
        </w:r>
      </w:ins>
      <w:ins w:id="39" w:author="InterDigital Inc_Rev_1" w:date="2024-02-23T16:14:00Z">
        <w:r w:rsidR="00677904">
          <w:rPr>
            <w:rFonts w:eastAsia="Yu Mincho"/>
          </w:rPr>
          <w:t xml:space="preserve">, </w:t>
        </w:r>
        <w:proofErr w:type="gramStart"/>
        <w:r w:rsidR="00677904">
          <w:rPr>
            <w:rFonts w:eastAsia="Yu Mincho"/>
          </w:rPr>
          <w:t>in particular when</w:t>
        </w:r>
        <w:proofErr w:type="gramEnd"/>
        <w:r w:rsidR="00677904">
          <w:rPr>
            <w:rFonts w:eastAsia="Yu Mincho"/>
          </w:rPr>
          <w:t xml:space="preserve"> sensitive data cannot be shared</w:t>
        </w:r>
      </w:ins>
      <w:ins w:id="40" w:author="InterDigital Inc_Rev_1" w:date="2024-02-23T16:12:00Z">
        <w:r w:rsidR="00677904" w:rsidRPr="00677904">
          <w:rPr>
            <w:rFonts w:eastAsia="Yu Mincho"/>
          </w:rPr>
          <w:t xml:space="preserve">. An example is provided where ML models may be trained for specific sample, e.g., an S-NSSAI, and the 5GC and AF may collect local training data using distinct Member UE selection </w:t>
        </w:r>
      </w:ins>
      <w:ins w:id="41" w:author="InterDigital Inc_Rev_1" w:date="2024-02-23T16:14:00Z">
        <w:r w:rsidR="00677904" w:rsidRPr="00677904">
          <w:rPr>
            <w:rFonts w:eastAsia="Yu Mincho"/>
          </w:rPr>
          <w:t>operation</w:t>
        </w:r>
        <w:r w:rsidR="00677904">
          <w:rPr>
            <w:rFonts w:eastAsia="Yu Mincho"/>
          </w:rPr>
          <w:t>s</w:t>
        </w:r>
        <w:r w:rsidR="00677904" w:rsidRPr="00677904">
          <w:rPr>
            <w:rFonts w:eastAsia="Yu Mincho"/>
          </w:rPr>
          <w:t>.</w:t>
        </w:r>
      </w:ins>
      <w:ins w:id="42" w:author="InterDigital Inc_Rev_0" w:date="2024-02-21T20:01:00Z">
        <w:r w:rsidR="00C2208B">
          <w:rPr>
            <w:rFonts w:eastAsia="Yu Mincho"/>
          </w:rPr>
          <w:t xml:space="preserve"> </w:t>
        </w:r>
      </w:ins>
    </w:p>
    <w:p w14:paraId="3609AC7B" w14:textId="13595ECB" w:rsidR="00386183" w:rsidRDefault="00386183" w:rsidP="00386183">
      <w:pPr>
        <w:spacing w:before="120" w:after="120"/>
        <w:rPr>
          <w:ins w:id="43" w:author="InterDigital Inc." w:date="2024-02-16T15:32:00Z"/>
          <w:rFonts w:eastAsia="Yu Mincho"/>
        </w:rPr>
      </w:pPr>
      <w:ins w:id="44" w:author="InterDigital Inc." w:date="2024-02-16T15:32:00Z">
        <w:del w:id="45" w:author="InterDigital Inc_Rev_1" w:date="2024-02-23T16:16:00Z">
          <w:r w:rsidDel="00677904">
            <w:rPr>
              <w:rFonts w:eastAsia="Yu Mincho"/>
            </w:rPr>
            <w:delText>The application may then select UEs from the candidate UE list. In the example, the application function selects UE1, UE2 and UE3.</w:delText>
          </w:r>
        </w:del>
      </w:ins>
    </w:p>
    <w:p w14:paraId="2C2AB683" w14:textId="77777777" w:rsidR="00386183" w:rsidRPr="00AF223D" w:rsidRDefault="00386183" w:rsidP="00386183">
      <w:pPr>
        <w:spacing w:before="120" w:after="120"/>
        <w:rPr>
          <w:ins w:id="46" w:author="InterDigital Inc." w:date="2024-02-16T15:32:00Z"/>
          <w:rFonts w:eastAsia="Yu Mincho"/>
        </w:rPr>
      </w:pPr>
    </w:p>
    <w:p w14:paraId="7DA89288" w14:textId="77777777" w:rsidR="00386183" w:rsidRPr="00B2774F" w:rsidRDefault="00386183" w:rsidP="00386183">
      <w:pPr>
        <w:rPr>
          <w:ins w:id="47" w:author="InterDigital Inc." w:date="2024-02-16T15:32:00Z"/>
        </w:rPr>
      </w:pPr>
    </w:p>
    <w:p w14:paraId="470A6E88" w14:textId="77777777" w:rsidR="00386183" w:rsidRDefault="00386183" w:rsidP="00386183">
      <w:pPr>
        <w:keepNext/>
        <w:spacing w:before="120" w:after="120"/>
        <w:jc w:val="center"/>
        <w:rPr>
          <w:ins w:id="48" w:author="InterDigital Inc." w:date="2024-02-16T15:32:00Z"/>
        </w:rPr>
      </w:pPr>
      <w:ins w:id="49" w:author="InterDigital Inc." w:date="2024-02-16T15:32:00Z">
        <w:r>
          <w:object w:dxaOrig="27791" w:dyaOrig="14791" w14:anchorId="51110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23.5pt" o:ole="">
              <v:imagedata r:id="rId11" o:title=""/>
            </v:shape>
            <o:OLEObject Type="Embed" ProgID="Visio.Drawing.15" ShapeID="_x0000_i1025" DrawAspect="Content" ObjectID="_1770213454" r:id="rId12"/>
          </w:object>
        </w:r>
      </w:ins>
    </w:p>
    <w:p w14:paraId="763F2C72" w14:textId="77777777" w:rsidR="00386183" w:rsidRDefault="00386183" w:rsidP="00386183">
      <w:pPr>
        <w:pStyle w:val="Caption"/>
        <w:jc w:val="center"/>
        <w:rPr>
          <w:ins w:id="50" w:author="InterDigital Inc." w:date="2024-02-16T15:32:00Z"/>
          <w:rFonts w:eastAsia="Yu Mincho"/>
        </w:rPr>
      </w:pPr>
      <w:ins w:id="51" w:author="InterDigital Inc." w:date="2024-02-16T15:32:00Z">
        <w:r>
          <w:t xml:space="preserve">Figure </w:t>
        </w:r>
        <w:r>
          <w:fldChar w:fldCharType="begin"/>
        </w:r>
        <w:r>
          <w:instrText xml:space="preserve"> SEQ Figure \* ARABIC </w:instrText>
        </w:r>
        <w:r>
          <w:fldChar w:fldCharType="separate"/>
        </w:r>
        <w:r>
          <w:rPr>
            <w:noProof/>
          </w:rPr>
          <w:t>1</w:t>
        </w:r>
        <w:r>
          <w:fldChar w:fldCharType="end"/>
        </w:r>
        <w:r>
          <w:t>. Example 1 of Member UE Selection Assistance by 5GC.</w:t>
        </w:r>
      </w:ins>
    </w:p>
    <w:p w14:paraId="709917D5" w14:textId="0CD1228D" w:rsidR="00386183" w:rsidRDefault="00386183" w:rsidP="00386183">
      <w:pPr>
        <w:spacing w:before="120" w:after="120"/>
        <w:rPr>
          <w:ins w:id="52" w:author="InterDigital Inc_Rev_0" w:date="2024-02-21T19:52:00Z"/>
          <w:rFonts w:eastAsia="Yu Mincho"/>
        </w:rPr>
      </w:pPr>
      <w:ins w:id="53" w:author="InterDigital Inc." w:date="2024-02-16T15:32:00Z">
        <w:r>
          <w:rPr>
            <w:rFonts w:eastAsia="Yu Mincho"/>
          </w:rPr>
          <w:t xml:space="preserve">The 5GC may benefit from </w:t>
        </w:r>
        <w:del w:id="54" w:author="InterDigital Inc_Rev_0" w:date="2024-02-21T19:46:00Z">
          <w:r w:rsidDel="00295815">
            <w:rPr>
              <w:rFonts w:eastAsia="Yu Mincho"/>
            </w:rPr>
            <w:delText xml:space="preserve">the </w:delText>
          </w:r>
        </w:del>
        <w:del w:id="55" w:author="InterDigital Inc_Rev_1" w:date="2024-02-23T16:32:00Z">
          <w:r w:rsidDel="00C73E80">
            <w:rPr>
              <w:rFonts w:eastAsia="Yu Mincho"/>
            </w:rPr>
            <w:delText>knowledge of which UEs were actually selected</w:delText>
          </w:r>
        </w:del>
      </w:ins>
      <w:ins w:id="56" w:author="InterDigital Inc_Rev_0" w:date="2024-02-21T19:47:00Z">
        <w:del w:id="57" w:author="InterDigital Inc_Rev_1" w:date="2024-02-23T16:32:00Z">
          <w:r w:rsidR="00295815" w:rsidDel="00C73E80">
            <w:rPr>
              <w:rFonts w:eastAsia="Yu Mincho"/>
            </w:rPr>
            <w:delText>selected</w:delText>
          </w:r>
        </w:del>
      </w:ins>
      <w:ins w:id="58" w:author="InterDigital Inc_Rev_1" w:date="2024-02-23T16:32:00Z">
        <w:r w:rsidR="00C73E80">
          <w:rPr>
            <w:rFonts w:eastAsia="Yu Mincho"/>
          </w:rPr>
          <w:t xml:space="preserve">intermediate results from the </w:t>
        </w:r>
      </w:ins>
      <w:ins w:id="59" w:author="InterDigital Inc_Rev_1" w:date="2024-02-23T16:35:00Z">
        <w:r w:rsidR="00C73E80">
          <w:rPr>
            <w:rFonts w:eastAsia="Yu Mincho"/>
          </w:rPr>
          <w:t xml:space="preserve">ML Models </w:t>
        </w:r>
      </w:ins>
      <w:ins w:id="60" w:author="InterDigital Inc_Rev_1" w:date="2024-02-23T16:37:00Z">
        <w:r w:rsidR="00C73E80">
          <w:rPr>
            <w:rFonts w:eastAsia="Yu Mincho"/>
          </w:rPr>
          <w:t xml:space="preserve">run </w:t>
        </w:r>
      </w:ins>
      <w:ins w:id="61" w:author="InterDigital Inc_Rev_1" w:date="2024-02-23T16:35:00Z">
        <w:r w:rsidR="00C73E80">
          <w:rPr>
            <w:rFonts w:eastAsia="Yu Mincho"/>
          </w:rPr>
          <w:t>at</w:t>
        </w:r>
      </w:ins>
      <w:ins w:id="62" w:author="InterDigital Inc." w:date="2024-02-16T15:32:00Z">
        <w:del w:id="63" w:author="InterDigital Inc_Rev_1" w:date="2024-02-23T16:37:00Z">
          <w:r w:rsidDel="00C73E80">
            <w:rPr>
              <w:rFonts w:eastAsia="Yu Mincho"/>
            </w:rPr>
            <w:delText xml:space="preserve"> </w:delText>
          </w:r>
        </w:del>
        <w:del w:id="64" w:author="InterDigital Inc_Rev_1" w:date="2024-02-23T16:33:00Z">
          <w:r w:rsidDel="00C73E80">
            <w:rPr>
              <w:rFonts w:eastAsia="Yu Mincho"/>
            </w:rPr>
            <w:delText>by</w:delText>
          </w:r>
        </w:del>
      </w:ins>
      <w:ins w:id="65" w:author="InterDigital Inc_Rev_1" w:date="2024-02-23T16:37:00Z">
        <w:r w:rsidR="00C73E80">
          <w:rPr>
            <w:rFonts w:eastAsia="Yu Mincho"/>
          </w:rPr>
          <w:t xml:space="preserve"> </w:t>
        </w:r>
      </w:ins>
      <w:ins w:id="66" w:author="InterDigital Inc." w:date="2024-02-16T15:32:00Z">
        <w:del w:id="67" w:author="InterDigital Inc_Rev_1" w:date="2024-02-23T16:37:00Z">
          <w:r w:rsidDel="00C73E80">
            <w:rPr>
              <w:rFonts w:eastAsia="Yu Mincho"/>
            </w:rPr>
            <w:delText xml:space="preserve"> </w:delText>
          </w:r>
        </w:del>
        <w:r>
          <w:rPr>
            <w:rFonts w:eastAsia="Yu Mincho"/>
          </w:rPr>
          <w:t>the AF</w:t>
        </w:r>
      </w:ins>
      <w:ins w:id="68" w:author="InterDigital Inc_Rev_1" w:date="2024-02-23T16:37:00Z">
        <w:r w:rsidR="00C73E80">
          <w:rPr>
            <w:rFonts w:eastAsia="Yu Mincho"/>
          </w:rPr>
          <w:t xml:space="preserve"> with local </w:t>
        </w:r>
        <w:proofErr w:type="gramStart"/>
        <w:r w:rsidR="00C73E80">
          <w:rPr>
            <w:rFonts w:eastAsia="Yu Mincho"/>
          </w:rPr>
          <w:t>data</w:t>
        </w:r>
      </w:ins>
      <w:ins w:id="69" w:author="InterDigital Inc_Rev_1" w:date="2024-02-23T16:38:00Z">
        <w:r w:rsidR="00C73E80">
          <w:rPr>
            <w:rFonts w:eastAsia="Yu Mincho"/>
          </w:rPr>
          <w:t>,</w:t>
        </w:r>
      </w:ins>
      <w:ins w:id="70" w:author="InterDigital Inc_Rev_1" w:date="2024-02-23T16:33:00Z">
        <w:r w:rsidR="00C73E80">
          <w:rPr>
            <w:rFonts w:eastAsia="Yu Mincho"/>
          </w:rPr>
          <w:t>.</w:t>
        </w:r>
      </w:ins>
      <w:proofErr w:type="gramEnd"/>
      <w:ins w:id="71" w:author="InterDigital Inc." w:date="2024-02-16T15:32:00Z">
        <w:r>
          <w:rPr>
            <w:rFonts w:eastAsia="Yu Mincho"/>
          </w:rPr>
          <w:t xml:space="preserve"> </w:t>
        </w:r>
        <w:del w:id="72" w:author="InterDigital Inc_Rev_1" w:date="2024-02-23T16:33:00Z">
          <w:r w:rsidDel="00C73E80">
            <w:rPr>
              <w:rFonts w:eastAsia="Yu Mincho"/>
            </w:rPr>
            <w:delText>from the list of candidate UEs</w:delText>
          </w:r>
        </w:del>
      </w:ins>
      <w:ins w:id="73" w:author="InterDigital Inc_Rev_0" w:date="2024-02-21T19:47:00Z">
        <w:del w:id="74" w:author="InterDigital Inc_Rev_1" w:date="2024-02-23T16:33:00Z">
          <w:r w:rsidR="00295815" w:rsidDel="00C73E80">
            <w:rPr>
              <w:rFonts w:eastAsia="Yu Mincho"/>
            </w:rPr>
            <w:delText xml:space="preserve"> or how accurate the member UE selection</w:delText>
          </w:r>
        </w:del>
      </w:ins>
      <w:ins w:id="75" w:author="InterDigital Inc_Rev_0" w:date="2024-02-21T19:48:00Z">
        <w:del w:id="76" w:author="InterDigital Inc_Rev_1" w:date="2024-02-23T16:33:00Z">
          <w:r w:rsidR="00295815" w:rsidDel="00C73E80">
            <w:rPr>
              <w:rFonts w:eastAsia="Yu Mincho"/>
            </w:rPr>
            <w:delText xml:space="preserve"> </w:delText>
          </w:r>
        </w:del>
      </w:ins>
      <w:ins w:id="77" w:author="InterDigital Inc." w:date="2024-02-16T15:32:00Z">
        <w:del w:id="78" w:author="InterDigital Inc_Rev_1" w:date="2024-02-23T16:33:00Z">
          <w:r w:rsidDel="00C73E80">
            <w:rPr>
              <w:rFonts w:eastAsia="Yu Mincho"/>
            </w:rPr>
            <w:delText>,</w:delText>
          </w:r>
        </w:del>
      </w:ins>
      <w:ins w:id="79" w:author="InterDigital Inc_Rev_0" w:date="2024-02-21T19:51:00Z">
        <w:del w:id="80" w:author="InterDigital Inc_Rev_1" w:date="2024-02-23T16:33:00Z">
          <w:r w:rsidR="00D767BC" w:rsidDel="00C73E80">
            <w:rPr>
              <w:rFonts w:eastAsia="Yu Mincho"/>
            </w:rPr>
            <w:delText xml:space="preserve">was </w:delText>
          </w:r>
        </w:del>
        <w:r w:rsidR="00D767BC">
          <w:rPr>
            <w:rFonts w:eastAsia="Yu Mincho"/>
          </w:rPr>
          <w:t>and</w:t>
        </w:r>
      </w:ins>
      <w:ins w:id="81" w:author="InterDigital Inc_Rev_0" w:date="2024-02-21T19:47:00Z">
        <w:r w:rsidR="00295815">
          <w:rPr>
            <w:rFonts w:eastAsia="Yu Mincho"/>
          </w:rPr>
          <w:t xml:space="preserve"> use this information</w:t>
        </w:r>
      </w:ins>
      <w:ins w:id="82" w:author="InterDigital Inc." w:date="2024-02-16T15:32:00Z">
        <w:r>
          <w:rPr>
            <w:rFonts w:eastAsia="Yu Mincho"/>
          </w:rPr>
          <w:t xml:space="preserve"> to further refine the member </w:t>
        </w:r>
      </w:ins>
      <w:ins w:id="83" w:author="InterDigital Inc_Rev_0" w:date="2024-02-21T19:47:00Z">
        <w:r w:rsidR="00295815">
          <w:rPr>
            <w:rFonts w:eastAsia="Yu Mincho"/>
          </w:rPr>
          <w:t xml:space="preserve">UE </w:t>
        </w:r>
      </w:ins>
      <w:ins w:id="84" w:author="InterDigital Inc." w:date="2024-02-16T15:32:00Z">
        <w:r>
          <w:rPr>
            <w:rFonts w:eastAsia="Yu Mincho"/>
          </w:rPr>
          <w:t>selection assistance procedure. The 5GC (e.g., a</w:t>
        </w:r>
        <w:del w:id="85" w:author="InterDigital Inc_Rev_0" w:date="2024-02-21T19:03:00Z">
          <w:r w:rsidDel="00A81DA0">
            <w:rPr>
              <w:rFonts w:eastAsia="Yu Mincho"/>
            </w:rPr>
            <w:delText>n</w:delText>
          </w:r>
        </w:del>
        <w:r>
          <w:rPr>
            <w:rFonts w:eastAsia="Yu Mincho"/>
          </w:rPr>
          <w:t xml:space="preserve"> N</w:t>
        </w:r>
      </w:ins>
      <w:ins w:id="86" w:author="InterDigital Inc_Rev_0" w:date="2024-02-21T19:03:00Z">
        <w:r w:rsidR="00A81DA0">
          <w:rPr>
            <w:rFonts w:eastAsia="Yu Mincho"/>
          </w:rPr>
          <w:t>E</w:t>
        </w:r>
      </w:ins>
      <w:ins w:id="87" w:author="InterDigital Inc." w:date="2024-02-16T15:32:00Z">
        <w:del w:id="88" w:author="InterDigital Inc_Rev_0" w:date="2024-02-21T19:03:00Z">
          <w:r w:rsidDel="00A81DA0">
            <w:rPr>
              <w:rFonts w:eastAsia="Yu Mincho"/>
            </w:rPr>
            <w:delText>WDA</w:delText>
          </w:r>
        </w:del>
        <w:r>
          <w:rPr>
            <w:rFonts w:eastAsia="Yu Mincho"/>
          </w:rPr>
          <w:t>F) may build a ML model</w:t>
        </w:r>
      </w:ins>
      <w:ins w:id="89" w:author="InterDigital Inc_Rev_0" w:date="2024-02-21T19:35:00Z">
        <w:r w:rsidR="007D08F3">
          <w:rPr>
            <w:rFonts w:eastAsia="Yu Mincho"/>
          </w:rPr>
          <w:t xml:space="preserve"> to infer member UE selection candidates, and request NWDAF to train this ML model </w:t>
        </w:r>
        <w:del w:id="90" w:author="InterDigital Inc_Rev_1" w:date="2024-02-23T16:38:00Z">
          <w:r w:rsidR="007D08F3" w:rsidDel="00C73E80">
            <w:rPr>
              <w:rFonts w:eastAsia="Yu Mincho"/>
            </w:rPr>
            <w:delText>with</w:delText>
          </w:r>
        </w:del>
      </w:ins>
      <w:ins w:id="91" w:author="InterDigital Inc." w:date="2024-02-16T15:32:00Z">
        <w:del w:id="92" w:author="InterDigital Inc_Rev_1" w:date="2024-02-23T16:38:00Z">
          <w:r w:rsidDel="00C73E80">
            <w:rPr>
              <w:rFonts w:eastAsia="Yu Mincho"/>
            </w:rPr>
            <w:delText xml:space="preserve"> that uses data</w:delText>
          </w:r>
        </w:del>
      </w:ins>
      <w:ins w:id="93" w:author="InterDigital Inc_Rev_0" w:date="2024-02-21T19:49:00Z">
        <w:del w:id="94" w:author="InterDigital Inc_Rev_1" w:date="2024-02-23T16:38:00Z">
          <w:r w:rsidR="00B22881" w:rsidDel="00C73E80">
            <w:rPr>
              <w:rFonts w:eastAsia="Yu Mincho"/>
            </w:rPr>
            <w:delText>data</w:delText>
          </w:r>
        </w:del>
      </w:ins>
      <w:ins w:id="95" w:author="InterDigital Inc." w:date="2024-02-16T15:32:00Z">
        <w:del w:id="96" w:author="InterDigital Inc_Rev_1" w:date="2024-02-23T16:38:00Z">
          <w:r w:rsidDel="00C73E80">
            <w:rPr>
              <w:rFonts w:eastAsia="Yu Mincho"/>
            </w:rPr>
            <w:delText xml:space="preserve"> </w:delText>
          </w:r>
        </w:del>
      </w:ins>
      <w:ins w:id="97" w:author="InterDigital Inc_Rev_1" w:date="2024-02-23T16:38:00Z">
        <w:r w:rsidR="00C73E80">
          <w:rPr>
            <w:rFonts w:eastAsia="Yu Mincho"/>
          </w:rPr>
          <w:t xml:space="preserve">using intermediate results </w:t>
        </w:r>
      </w:ins>
      <w:ins w:id="98" w:author="InterDigital Inc." w:date="2024-02-16T15:32:00Z">
        <w:r>
          <w:rPr>
            <w:rFonts w:eastAsia="Yu Mincho"/>
          </w:rPr>
          <w:t>from the AF</w:t>
        </w:r>
        <w:del w:id="99" w:author="InterDigital Inc_Rev_1" w:date="2024-02-23T16:38:00Z">
          <w:r w:rsidDel="00C73E80">
            <w:rPr>
              <w:rFonts w:eastAsia="Yu Mincho"/>
            </w:rPr>
            <w:delText xml:space="preserve">, including feedback about </w:delText>
          </w:r>
        </w:del>
      </w:ins>
      <w:ins w:id="100" w:author="InterDigital Inc_Rev_0" w:date="2024-02-21T19:05:00Z">
        <w:del w:id="101" w:author="InterDigital Inc_Rev_1" w:date="2024-02-23T16:38:00Z">
          <w:r w:rsidR="00A81DA0" w:rsidDel="00C73E80">
            <w:rPr>
              <w:rFonts w:eastAsia="Yu Mincho"/>
            </w:rPr>
            <w:delText xml:space="preserve">accuracy in the </w:delText>
          </w:r>
        </w:del>
      </w:ins>
      <w:ins w:id="102" w:author="InterDigital Inc." w:date="2024-02-16T15:32:00Z">
        <w:del w:id="103" w:author="InterDigital Inc_Rev_1" w:date="2024-02-23T16:38:00Z">
          <w:r w:rsidDel="00C73E80">
            <w:rPr>
              <w:rFonts w:eastAsia="Yu Mincho"/>
            </w:rPr>
            <w:delText>selected</w:delText>
          </w:r>
        </w:del>
      </w:ins>
      <w:ins w:id="104" w:author="InterDigital Inc_Rev_0" w:date="2024-02-21T19:05:00Z">
        <w:del w:id="105" w:author="InterDigital Inc_Rev_1" w:date="2024-02-23T16:38:00Z">
          <w:r w:rsidR="00A81DA0" w:rsidDel="00C73E80">
            <w:rPr>
              <w:rFonts w:eastAsia="Yu Mincho"/>
            </w:rPr>
            <w:delText>member</w:delText>
          </w:r>
        </w:del>
      </w:ins>
      <w:ins w:id="106" w:author="InterDigital Inc." w:date="2024-02-16T15:32:00Z">
        <w:del w:id="107" w:author="InterDigital Inc_Rev_1" w:date="2024-02-23T16:38:00Z">
          <w:r w:rsidDel="00C73E80">
            <w:rPr>
              <w:rFonts w:eastAsia="Yu Mincho"/>
            </w:rPr>
            <w:delText xml:space="preserve"> UE</w:delText>
          </w:r>
        </w:del>
      </w:ins>
      <w:ins w:id="108" w:author="InterDigital Inc_Rev_0" w:date="2024-02-21T19:06:00Z">
        <w:del w:id="109" w:author="InterDigital Inc_Rev_1" w:date="2024-02-23T16:38:00Z">
          <w:r w:rsidR="00A81DA0" w:rsidDel="00C73E80">
            <w:rPr>
              <w:rFonts w:eastAsia="Yu Mincho"/>
            </w:rPr>
            <w:delText xml:space="preserve"> selection process, e.g., in a specific AoI, or S-NSSAI</w:delText>
          </w:r>
        </w:del>
      </w:ins>
      <w:ins w:id="110" w:author="InterDigital Inc." w:date="2024-02-16T15:32:00Z">
        <w:del w:id="111" w:author="InterDigital Inc_Rev_1" w:date="2024-02-23T16:38:00Z">
          <w:r w:rsidDel="00C73E80">
            <w:rPr>
              <w:rFonts w:eastAsia="Yu Mincho"/>
            </w:rPr>
            <w:delText>s from the candidate UEs, and train this model to optimize the member UE selection assistance service</w:delText>
          </w:r>
        </w:del>
        <w:r>
          <w:rPr>
            <w:rFonts w:eastAsia="Yu Mincho"/>
          </w:rPr>
          <w:t>.</w:t>
        </w:r>
      </w:ins>
    </w:p>
    <w:p w14:paraId="49F1F47A" w14:textId="34CD0D41" w:rsidR="00DD077F" w:rsidRDefault="00DD077F" w:rsidP="00386183">
      <w:pPr>
        <w:spacing w:before="120" w:after="120"/>
        <w:rPr>
          <w:ins w:id="112" w:author="InterDigital Inc." w:date="2024-02-16T15:32:00Z"/>
          <w:rFonts w:eastAsia="Yu Mincho"/>
        </w:rPr>
      </w:pPr>
      <w:ins w:id="113" w:author="InterDigital Inc_Rev_0" w:date="2024-02-21T19:52:00Z">
        <w:r>
          <w:rPr>
            <w:rFonts w:eastAsia="Yu Mincho"/>
          </w:rPr>
          <w:t xml:space="preserve">Note: As per </w:t>
        </w:r>
      </w:ins>
      <w:ins w:id="114" w:author="InterDigital Inc_Rev_0" w:date="2024-02-21T19:55:00Z">
        <w:r w:rsidR="00417B5E">
          <w:rPr>
            <w:rFonts w:eastAsia="Yu Mincho"/>
          </w:rPr>
          <w:t>note</w:t>
        </w:r>
        <w:r w:rsidR="00656CDF">
          <w:rPr>
            <w:rFonts w:eastAsia="Yu Mincho"/>
          </w:rPr>
          <w:t xml:space="preserve"> </w:t>
        </w:r>
      </w:ins>
      <w:ins w:id="115" w:author="InterDigital Inc_Rev_0" w:date="2024-02-21T19:56:00Z">
        <w:r w:rsidR="00656CDF">
          <w:rPr>
            <w:rFonts w:eastAsia="Yu Mincho"/>
          </w:rPr>
          <w:t>7, within</w:t>
        </w:r>
        <w:r w:rsidR="003A16DA">
          <w:rPr>
            <w:rFonts w:eastAsia="Yu Mincho"/>
          </w:rPr>
          <w:t xml:space="preserve"> </w:t>
        </w:r>
        <w:r w:rsidR="003A16DA" w:rsidRPr="003A16DA">
          <w:rPr>
            <w:rFonts w:eastAsia="Yu Mincho"/>
          </w:rPr>
          <w:t>S2-2401624</w:t>
        </w:r>
        <w:r w:rsidR="003A16DA">
          <w:rPr>
            <w:rFonts w:eastAsia="Yu Mincho"/>
          </w:rPr>
          <w:t xml:space="preserve">, </w:t>
        </w:r>
        <w:r w:rsidR="002E3B17">
          <w:rPr>
            <w:rFonts w:eastAsia="Yu Mincho"/>
          </w:rPr>
          <w:t>“</w:t>
        </w:r>
        <w:r w:rsidR="002E3B17">
          <w:rPr>
            <w:color w:val="000000" w:themeColor="text1"/>
            <w:kern w:val="2"/>
            <w14:ligatures w14:val="standardContextual"/>
          </w:rPr>
          <w:t>Solutions based on interactions between the application client and 5GS are out of scope</w:t>
        </w:r>
        <w:r w:rsidR="002E3B17">
          <w:rPr>
            <w:rFonts w:eastAsia="Yu Mincho"/>
          </w:rPr>
          <w:t>”,</w:t>
        </w:r>
      </w:ins>
      <w:ins w:id="116" w:author="InterDigital Inc_Rev_0" w:date="2024-02-21T19:57:00Z">
        <w:r w:rsidR="001178F3">
          <w:rPr>
            <w:rFonts w:eastAsia="Yu Mincho"/>
          </w:rPr>
          <w:t xml:space="preserve"> this UC thus focuses on n</w:t>
        </w:r>
      </w:ins>
      <w:ins w:id="117" w:author="InterDigital Inc_Rev_0" w:date="2024-02-21T19:58:00Z">
        <w:r w:rsidR="001178F3">
          <w:rPr>
            <w:rFonts w:eastAsia="Yu Mincho"/>
          </w:rPr>
          <w:t xml:space="preserve">ew VFL mechanisms to enable training of ML Models for member UE selection functionality, supported in current Rel.18 specifications. </w:t>
        </w:r>
      </w:ins>
    </w:p>
    <w:p w14:paraId="3C34417D" w14:textId="176F4F5C" w:rsidR="00386183" w:rsidRDefault="00386183" w:rsidP="00386183">
      <w:pPr>
        <w:spacing w:before="120" w:after="120"/>
        <w:rPr>
          <w:ins w:id="118" w:author="InterDigital Inc." w:date="2024-02-16T15:32:00Z"/>
          <w:rFonts w:eastAsia="Yu Mincho"/>
        </w:rPr>
      </w:pPr>
      <w:ins w:id="119" w:author="InterDigital Inc." w:date="2024-02-16T15:32:00Z">
        <w:r>
          <w:rPr>
            <w:rFonts w:eastAsia="Yu Mincho"/>
          </w:rPr>
          <w:t>In a second example shown in Figure 2, two application functions use the member UE selection assistance service with the 5GC to help select UEs for their application traffic.</w:t>
        </w:r>
      </w:ins>
    </w:p>
    <w:p w14:paraId="3BC11CAC" w14:textId="77777777" w:rsidR="00386183" w:rsidRDefault="00386183" w:rsidP="00386183">
      <w:pPr>
        <w:keepNext/>
        <w:spacing w:before="120" w:after="120"/>
        <w:jc w:val="center"/>
        <w:rPr>
          <w:ins w:id="120" w:author="InterDigital Inc." w:date="2024-02-16T15:32:00Z"/>
        </w:rPr>
      </w:pPr>
      <w:ins w:id="121" w:author="InterDigital Inc." w:date="2024-02-16T15:32:00Z">
        <w:r>
          <w:object w:dxaOrig="21271" w:dyaOrig="16421" w14:anchorId="150DD9AC">
            <v:shape id="_x0000_i1026" type="#_x0000_t75" style="width:366pt;height:282.75pt" o:ole="">
              <v:imagedata r:id="rId13" o:title=""/>
            </v:shape>
            <o:OLEObject Type="Embed" ProgID="Visio.Drawing.15" ShapeID="_x0000_i1026" DrawAspect="Content" ObjectID="_1770213455" r:id="rId14"/>
          </w:object>
        </w:r>
      </w:ins>
    </w:p>
    <w:p w14:paraId="7A75B82A" w14:textId="77777777" w:rsidR="00386183" w:rsidRDefault="00386183" w:rsidP="00386183">
      <w:pPr>
        <w:pStyle w:val="Caption"/>
        <w:jc w:val="center"/>
        <w:rPr>
          <w:ins w:id="122" w:author="InterDigital Inc." w:date="2024-02-16T15:32:00Z"/>
          <w:rFonts w:eastAsia="Yu Mincho"/>
        </w:rPr>
      </w:pPr>
      <w:ins w:id="123" w:author="InterDigital Inc." w:date="2024-02-16T15:32:00Z">
        <w:r>
          <w:t xml:space="preserve">Figure </w:t>
        </w:r>
        <w:r>
          <w:fldChar w:fldCharType="begin"/>
        </w:r>
        <w:r>
          <w:instrText xml:space="preserve"> SEQ Figure \* ARABIC </w:instrText>
        </w:r>
        <w:r>
          <w:fldChar w:fldCharType="separate"/>
        </w:r>
        <w:r>
          <w:rPr>
            <w:noProof/>
          </w:rPr>
          <w:t>2</w:t>
        </w:r>
        <w:r>
          <w:fldChar w:fldCharType="end"/>
        </w:r>
        <w:r>
          <w:t>. Example 2 of member UE selection assistance by 5GC.</w:t>
        </w:r>
      </w:ins>
    </w:p>
    <w:p w14:paraId="1127209E" w14:textId="3906D093" w:rsidR="00386183" w:rsidRDefault="00386183" w:rsidP="00386183">
      <w:pPr>
        <w:spacing w:before="120" w:after="120"/>
        <w:rPr>
          <w:ins w:id="124" w:author="InterDigital Inc." w:date="2024-02-16T15:32:00Z"/>
          <w:rFonts w:eastAsia="Yu Mincho"/>
        </w:rPr>
      </w:pPr>
      <w:ins w:id="125" w:author="InterDigital Inc." w:date="2024-02-16T15:32:00Z">
        <w:r>
          <w:rPr>
            <w:rFonts w:eastAsia="Yu Mincho"/>
          </w:rPr>
          <w:t xml:space="preserve">The application functions AF1 and AF2 request from the 5GC to assist with member UE selection, providing each </w:t>
        </w:r>
        <w:del w:id="126" w:author="InterDigital Inc_Rev_0" w:date="2024-02-21T19:18:00Z">
          <w:r w:rsidDel="008175F4">
            <w:rPr>
              <w:rFonts w:eastAsia="Yu Mincho"/>
            </w:rPr>
            <w:delText>a list</w:delText>
          </w:r>
        </w:del>
      </w:ins>
      <w:ins w:id="127" w:author="InterDigital Inc_Rev_0" w:date="2024-02-21T19:18:00Z">
        <w:r w:rsidR="008175F4">
          <w:rPr>
            <w:rFonts w:eastAsia="Yu Mincho"/>
          </w:rPr>
          <w:t xml:space="preserve">an </w:t>
        </w:r>
        <w:proofErr w:type="spellStart"/>
        <w:r w:rsidR="008175F4">
          <w:rPr>
            <w:rFonts w:eastAsia="Yu Mincho"/>
          </w:rPr>
          <w:t>AoI</w:t>
        </w:r>
        <w:proofErr w:type="spellEnd"/>
        <w:r w:rsidR="008175F4">
          <w:rPr>
            <w:rFonts w:eastAsia="Yu Mincho"/>
          </w:rPr>
          <w:t>, an S-NSSAI</w:t>
        </w:r>
      </w:ins>
      <w:ins w:id="128" w:author="InterDigital Inc." w:date="2024-02-16T15:32:00Z">
        <w:r>
          <w:rPr>
            <w:rFonts w:eastAsia="Yu Mincho"/>
          </w:rPr>
          <w:t xml:space="preserve"> </w:t>
        </w:r>
        <w:del w:id="129" w:author="InterDigital Inc_Rev_0" w:date="2024-02-21T19:18:00Z">
          <w:r w:rsidDel="008175F4">
            <w:rPr>
              <w:rFonts w:eastAsia="Yu Mincho"/>
            </w:rPr>
            <w:delText xml:space="preserve">of target UEs </w:delText>
          </w:r>
        </w:del>
        <w:r>
          <w:rPr>
            <w:rFonts w:eastAsia="Yu Mincho"/>
          </w:rPr>
          <w:t>and one or more filtering criteria. AF1 and AF2 may have a subset of UEs from the two target UE lists, that are common in both member UE selection assistance requests. In the example, UE5, UE6 and UE7 are common UEs provided in the requests from AF1 and AF2.</w:t>
        </w:r>
      </w:ins>
    </w:p>
    <w:p w14:paraId="251AFC88" w14:textId="18AE8A7A" w:rsidR="00386183" w:rsidRDefault="00386183" w:rsidP="00386183">
      <w:pPr>
        <w:spacing w:before="120" w:after="120"/>
        <w:rPr>
          <w:ins w:id="130" w:author="InterDigital Inc." w:date="2024-02-16T15:32:00Z"/>
          <w:rFonts w:eastAsia="Yu Mincho"/>
        </w:rPr>
      </w:pPr>
      <w:ins w:id="131" w:author="InterDigital Inc." w:date="2024-02-16T15:32:00Z">
        <w:r>
          <w:rPr>
            <w:rFonts w:eastAsia="Yu Mincho"/>
          </w:rPr>
          <w:t>In this case, the 5GC may provide these common UEs in the candidate UE list, which can be selected by both Application functions afterwards. It may be that the resources required from the common UEs (UE5-UE7 in the example) to exchange traffic related to AF1 and AF2 cannot be fulfilled together or are not optimal. In this scenario, the 5GC may benefit from</w:t>
        </w:r>
        <w:del w:id="132" w:author="InterDigital Inc_Rev_1" w:date="2024-02-23T16:40:00Z">
          <w:r w:rsidDel="00C73E80">
            <w:rPr>
              <w:rFonts w:eastAsia="Yu Mincho"/>
            </w:rPr>
            <w:delText xml:space="preserve"> learning about AF1 and AF2 selections of UEs from the candidate lists of UEs, together with other information regarding the member UE selection assistance requests</w:delText>
          </w:r>
        </w:del>
      </w:ins>
      <w:ins w:id="133" w:author="InterDigital Inc_Rev_0" w:date="2024-02-21T19:34:00Z">
        <w:del w:id="134" w:author="InterDigital Inc_Rev_1" w:date="2024-02-23T16:40:00Z">
          <w:r w:rsidR="007D08F3" w:rsidDel="00C73E80">
            <w:rPr>
              <w:rFonts w:eastAsia="Yu Mincho"/>
            </w:rPr>
            <w:delText>, the accuracy of the member UE selection outcome</w:delText>
          </w:r>
        </w:del>
      </w:ins>
      <w:ins w:id="135" w:author="InterDigital Inc_Rev_1" w:date="2024-02-23T16:40:00Z">
        <w:r w:rsidR="00C73E80">
          <w:rPr>
            <w:rFonts w:eastAsia="Yu Mincho"/>
          </w:rPr>
          <w:t xml:space="preserve"> intermediate results from AF1 and AF2</w:t>
        </w:r>
      </w:ins>
      <w:ins w:id="136" w:author="InterDigital Inc." w:date="2024-02-16T15:32:00Z">
        <w:r>
          <w:rPr>
            <w:rFonts w:eastAsia="Yu Mincho"/>
          </w:rPr>
          <w:t xml:space="preserve">, </w:t>
        </w:r>
      </w:ins>
      <w:ins w:id="137" w:author="InterDigital Inc_Rev_1" w:date="2024-02-23T16:40:00Z">
        <w:r w:rsidR="00C73E80">
          <w:rPr>
            <w:rFonts w:eastAsia="Yu Mincho"/>
          </w:rPr>
          <w:t>and use these</w:t>
        </w:r>
      </w:ins>
      <w:ins w:id="138" w:author="InterDigital Inc_Rev_1" w:date="2024-02-23T16:41:00Z">
        <w:r w:rsidR="00C73E80">
          <w:rPr>
            <w:rFonts w:eastAsia="Yu Mincho"/>
          </w:rPr>
          <w:t xml:space="preserve"> intermediate results </w:t>
        </w:r>
      </w:ins>
      <w:ins w:id="139" w:author="InterDigital Inc." w:date="2024-02-16T15:32:00Z">
        <w:r>
          <w:rPr>
            <w:rFonts w:eastAsia="Yu Mincho"/>
          </w:rPr>
          <w:t>to be able to provide a more educated recommendation for member UE selection assistance for both AF1 and AF2</w:t>
        </w:r>
      </w:ins>
      <w:ins w:id="140" w:author="InterDigital Inc_Rev_1" w:date="2024-02-23T16:41:00Z">
        <w:r w:rsidR="00C73E80">
          <w:rPr>
            <w:rFonts w:eastAsia="Yu Mincho"/>
          </w:rPr>
          <w:t>, e.g., if/when AFs modify a filtering parameter in the current subscription, as described in TS 23.</w:t>
        </w:r>
      </w:ins>
      <w:ins w:id="141" w:author="InterDigital Inc_Rev_1" w:date="2024-02-23T16:42:00Z">
        <w:r w:rsidR="00C73E80">
          <w:rPr>
            <w:rFonts w:eastAsia="Yu Mincho"/>
          </w:rPr>
          <w:t>502</w:t>
        </w:r>
      </w:ins>
      <w:ins w:id="142" w:author="InterDigital Inc_Rev_1" w:date="2024-02-23T16:43:00Z">
        <w:r w:rsidR="000E74CA">
          <w:rPr>
            <w:rFonts w:eastAsia="Yu Mincho"/>
          </w:rPr>
          <w:t>, clause 4.15.13.0</w:t>
        </w:r>
      </w:ins>
      <w:ins w:id="143" w:author="InterDigital Inc." w:date="2024-02-16T15:32:00Z">
        <w:r>
          <w:rPr>
            <w:rFonts w:eastAsia="Yu Mincho"/>
          </w:rPr>
          <w:t>.</w:t>
        </w:r>
      </w:ins>
    </w:p>
    <w:p w14:paraId="1756AA8D" w14:textId="47B29B1F" w:rsidR="00386183" w:rsidDel="000E74CA" w:rsidRDefault="00386183" w:rsidP="00386183">
      <w:pPr>
        <w:spacing w:before="120" w:after="120"/>
        <w:rPr>
          <w:ins w:id="144" w:author="InterDigital Inc." w:date="2024-02-16T15:32:00Z"/>
          <w:del w:id="145" w:author="InterDigital Inc_Rev_1" w:date="2024-02-23T16:44:00Z"/>
          <w:rFonts w:eastAsia="Yu Mincho"/>
        </w:rPr>
      </w:pPr>
      <w:ins w:id="146" w:author="InterDigital Inc." w:date="2024-02-16T15:32:00Z">
        <w:del w:id="147" w:author="InterDigital Inc_Rev_1" w:date="2024-02-23T16:44:00Z">
          <w:r w:rsidDel="000E74CA">
            <w:rPr>
              <w:rFonts w:eastAsia="Yu Mincho"/>
            </w:rPr>
            <w:delText>In fact, the 5GC may build a ML model for the member UE selection assistance process, to be trained with collaboration from AF1 and AF2, e.g., using their feedback data about selected member UEs.</w:delText>
          </w:r>
        </w:del>
      </w:ins>
    </w:p>
    <w:p w14:paraId="4CA5C011" w14:textId="210E4AF3" w:rsidR="005D0B7D" w:rsidDel="000E74CA" w:rsidRDefault="00386183" w:rsidP="00386183">
      <w:pPr>
        <w:spacing w:before="120" w:after="120"/>
        <w:rPr>
          <w:del w:id="148" w:author="InterDigital Inc_Rev_1" w:date="2024-02-23T16:44:00Z"/>
          <w:rFonts w:eastAsia="Yu Mincho"/>
        </w:rPr>
      </w:pPr>
      <w:ins w:id="149" w:author="InterDigital Inc." w:date="2024-02-16T15:32:00Z">
        <w:del w:id="150" w:author="InterDigital Inc_Rev_1" w:date="2024-02-23T16:44:00Z">
          <w:r w:rsidDel="000E74CA">
            <w:rPr>
              <w:rFonts w:eastAsia="Yu Mincho"/>
            </w:rPr>
            <w:delText xml:space="preserve">In the outlined case above, the 5GC, i.e., NWDAF can train a joint ML model for member UE selection assistance service to application functions AF1 and AF2. The NWDAF would collect data from AF1 and AF2 (e.g., feedback about selected UEs from candidate UE list, member UE selection request information, filtering criteria, target list of UEs and so on). The data has different features, where VFL could be applied to (e.g., different application functions AF1 and AF2 </w:delText>
          </w:r>
        </w:del>
      </w:ins>
      <w:ins w:id="151" w:author="InterDigital Inc_Rev_0" w:date="2024-02-21T19:33:00Z">
        <w:del w:id="152" w:author="InterDigital Inc_Rev_1" w:date="2024-02-23T16:44:00Z">
          <w:r w:rsidR="00486486" w:rsidDel="000E74CA">
            <w:rPr>
              <w:rFonts w:eastAsia="Yu Mincho"/>
            </w:rPr>
            <w:delText>with</w:delText>
          </w:r>
        </w:del>
      </w:ins>
      <w:ins w:id="153" w:author="InterDigital Inc." w:date="2024-02-16T15:32:00Z">
        <w:del w:id="154" w:author="InterDigital Inc_Rev_1" w:date="2024-02-23T16:44:00Z">
          <w:r w:rsidDel="000E74CA">
            <w:rPr>
              <w:rFonts w:eastAsia="Yu Mincho"/>
            </w:rPr>
            <w:delText>or different filtering criteria</w:delText>
          </w:r>
        </w:del>
      </w:ins>
      <w:ins w:id="155" w:author="InterDigital Inc_Rev_0" w:date="2024-02-21T19:33:00Z">
        <w:del w:id="156" w:author="InterDigital Inc_Rev_1" w:date="2024-02-23T16:44:00Z">
          <w:r w:rsidR="00486486" w:rsidDel="000E74CA">
            <w:rPr>
              <w:rFonts w:eastAsia="Yu Mincho"/>
            </w:rPr>
            <w:delText xml:space="preserve"> requests</w:delText>
          </w:r>
        </w:del>
      </w:ins>
      <w:ins w:id="157" w:author="InterDigital Inc." w:date="2024-02-16T15:32:00Z">
        <w:del w:id="158" w:author="InterDigital Inc_Rev_1" w:date="2024-02-23T16:44:00Z">
          <w:r w:rsidDel="000E74CA">
            <w:rPr>
              <w:rFonts w:eastAsia="Yu Mincho"/>
            </w:rPr>
            <w:delText xml:space="preserve"> and so on) with common samples which may be represented by the common U</w:delText>
          </w:r>
          <w:r w:rsidR="00486486" w:rsidDel="000E74CA">
            <w:rPr>
              <w:rFonts w:eastAsia="Yu Mincho"/>
            </w:rPr>
            <w:delText>e</w:delText>
          </w:r>
          <w:r w:rsidDel="000E74CA">
            <w:rPr>
              <w:rFonts w:eastAsia="Yu Mincho"/>
            </w:rPr>
            <w:delText>s</w:delText>
          </w:r>
        </w:del>
      </w:ins>
      <w:ins w:id="159" w:author="InterDigital Inc_Rev_0" w:date="2024-02-21T19:31:00Z">
        <w:del w:id="160" w:author="InterDigital Inc_Rev_1" w:date="2024-02-23T16:44:00Z">
          <w:r w:rsidR="00486486" w:rsidDel="000E74CA">
            <w:rPr>
              <w:rFonts w:eastAsia="Yu Mincho"/>
            </w:rPr>
            <w:delText>AoI, or S-NSSAI,</w:delText>
          </w:r>
        </w:del>
      </w:ins>
      <w:ins w:id="161" w:author="InterDigital Inc." w:date="2024-02-16T15:32:00Z">
        <w:del w:id="162" w:author="InterDigital Inc_Rev_1" w:date="2024-02-23T16:44:00Z">
          <w:r w:rsidDel="000E74CA">
            <w:rPr>
              <w:rFonts w:eastAsia="Yu Mincho"/>
            </w:rPr>
            <w:delText xml:space="preserve"> provided by</w:delText>
          </w:r>
        </w:del>
      </w:ins>
      <w:ins w:id="163" w:author="InterDigital Inc_Rev_0" w:date="2024-02-21T19:31:00Z">
        <w:del w:id="164" w:author="InterDigital Inc_Rev_1" w:date="2024-02-23T16:44:00Z">
          <w:r w:rsidR="00486486" w:rsidDel="000E74CA">
            <w:rPr>
              <w:rFonts w:eastAsia="Yu Mincho"/>
            </w:rPr>
            <w:delText xml:space="preserve"> the </w:delText>
          </w:r>
        </w:del>
      </w:ins>
      <w:ins w:id="165" w:author="InterDigital Inc." w:date="2024-02-16T15:32:00Z">
        <w:del w:id="166" w:author="InterDigital Inc_Rev_1" w:date="2024-02-23T16:44:00Z">
          <w:r w:rsidDel="000E74CA">
            <w:rPr>
              <w:rFonts w:eastAsia="Yu Mincho"/>
            </w:rPr>
            <w:delText xml:space="preserve"> application function requests. The NWDAF may build a global model to train for both AF1 and AF2 using the VFL approach.</w:delText>
          </w:r>
        </w:del>
      </w:ins>
    </w:p>
    <w:p w14:paraId="31C202EE" w14:textId="77777777" w:rsidR="00386183" w:rsidRDefault="00386183" w:rsidP="00386183">
      <w:pPr>
        <w:pStyle w:val="B1"/>
        <w:rPr>
          <w:lang w:eastAsia="zh-CN"/>
        </w:rPr>
      </w:pPr>
    </w:p>
    <w:p w14:paraId="7AF741E5" w14:textId="77777777" w:rsidR="00386183" w:rsidRPr="009411A9" w:rsidRDefault="00386183" w:rsidP="0038618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bookmarkEnd w:id="4"/>
    <w:p w14:paraId="0EF3245F" w14:textId="77777777" w:rsidR="004C27DE" w:rsidRPr="004C27DE" w:rsidRDefault="004C27DE" w:rsidP="005D0B7D">
      <w:pPr>
        <w:pStyle w:val="Heading1"/>
      </w:pPr>
    </w:p>
    <w:sectPr w:rsidR="004C27DE" w:rsidRPr="004C27DE" w:rsidSect="00D01520">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F47B0" w14:textId="77777777" w:rsidR="00D01520" w:rsidRDefault="00D01520">
      <w:pPr>
        <w:spacing w:after="0"/>
      </w:pPr>
      <w:r>
        <w:separator/>
      </w:r>
    </w:p>
  </w:endnote>
  <w:endnote w:type="continuationSeparator" w:id="0">
    <w:p w14:paraId="4EEA3D66" w14:textId="77777777" w:rsidR="00D01520" w:rsidRDefault="00D01520">
      <w:pPr>
        <w:spacing w:after="0"/>
      </w:pPr>
      <w:r>
        <w:continuationSeparator/>
      </w:r>
    </w:p>
  </w:endnote>
  <w:endnote w:type="continuationNotice" w:id="1">
    <w:p w14:paraId="09A59F06" w14:textId="77777777" w:rsidR="00D01520" w:rsidRDefault="00D015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tka Text">
    <w:panose1 w:val="00000000000000000000"/>
    <w:charset w:val="00"/>
    <w:family w:val="auto"/>
    <w:pitch w:val="variable"/>
    <w:sig w:usb0="A00002EF" w:usb1="4000204B"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44D77" w14:textId="77777777" w:rsidR="00D01520" w:rsidRDefault="00D01520">
      <w:pPr>
        <w:spacing w:after="0"/>
      </w:pPr>
      <w:r>
        <w:separator/>
      </w:r>
    </w:p>
  </w:footnote>
  <w:footnote w:type="continuationSeparator" w:id="0">
    <w:p w14:paraId="659EBDED" w14:textId="77777777" w:rsidR="00D01520" w:rsidRDefault="00D01520">
      <w:pPr>
        <w:spacing w:after="0"/>
      </w:pPr>
      <w:r>
        <w:continuationSeparator/>
      </w:r>
    </w:p>
  </w:footnote>
  <w:footnote w:type="continuationNotice" w:id="1">
    <w:p w14:paraId="2BCC880C" w14:textId="77777777" w:rsidR="00D01520" w:rsidRDefault="00D015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BE29CB"/>
    <w:multiLevelType w:val="hybridMultilevel"/>
    <w:tmpl w:val="1068A7E0"/>
    <w:lvl w:ilvl="0" w:tplc="EFA664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C5715"/>
    <w:multiLevelType w:val="hybridMultilevel"/>
    <w:tmpl w:val="19925B5A"/>
    <w:lvl w:ilvl="0" w:tplc="EFA664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517E2"/>
    <w:multiLevelType w:val="hybridMultilevel"/>
    <w:tmpl w:val="DC320774"/>
    <w:lvl w:ilvl="0" w:tplc="4184DE9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54F0D"/>
    <w:multiLevelType w:val="hybridMultilevel"/>
    <w:tmpl w:val="BEF8C3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00A4EA3"/>
    <w:multiLevelType w:val="hybridMultilevel"/>
    <w:tmpl w:val="BACCAC68"/>
    <w:lvl w:ilvl="0" w:tplc="1558211C">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C1772F"/>
    <w:multiLevelType w:val="hybridMultilevel"/>
    <w:tmpl w:val="BEF8C3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860A70"/>
    <w:multiLevelType w:val="hybridMultilevel"/>
    <w:tmpl w:val="88768F4E"/>
    <w:lvl w:ilvl="0" w:tplc="AB3E1D3A">
      <w:start w:val="6"/>
      <w:numFmt w:val="bullet"/>
      <w:lvlText w:val="-"/>
      <w:lvlJc w:val="left"/>
      <w:pPr>
        <w:ind w:left="1211" w:hanging="360"/>
      </w:pPr>
      <w:rPr>
        <w:rFonts w:ascii="Times New Roman" w:eastAsia="Malgun Gothic"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2"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B11722"/>
    <w:multiLevelType w:val="hybridMultilevel"/>
    <w:tmpl w:val="16089F14"/>
    <w:lvl w:ilvl="0" w:tplc="EFA664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E436CAB"/>
    <w:multiLevelType w:val="hybridMultilevel"/>
    <w:tmpl w:val="66B6BBB4"/>
    <w:lvl w:ilvl="0" w:tplc="FBBAAA3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6" w15:restartNumberingAfterBreak="0">
    <w:nsid w:val="650F4031"/>
    <w:multiLevelType w:val="hybridMultilevel"/>
    <w:tmpl w:val="B69E55FE"/>
    <w:lvl w:ilvl="0" w:tplc="C874BC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9" w15:restartNumberingAfterBreak="0">
    <w:nsid w:val="6EB9036D"/>
    <w:multiLevelType w:val="hybridMultilevel"/>
    <w:tmpl w:val="ED5ED7D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72156E57"/>
    <w:multiLevelType w:val="hybridMultilevel"/>
    <w:tmpl w:val="BEF8C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615457"/>
    <w:multiLevelType w:val="hybridMultilevel"/>
    <w:tmpl w:val="C1F2DB02"/>
    <w:lvl w:ilvl="0" w:tplc="24DEC630">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5" w15:restartNumberingAfterBreak="0">
    <w:nsid w:val="7CBB5A32"/>
    <w:multiLevelType w:val="hybridMultilevel"/>
    <w:tmpl w:val="2868AB50"/>
    <w:lvl w:ilvl="0" w:tplc="EFA664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9926879">
    <w:abstractNumId w:val="12"/>
  </w:num>
  <w:num w:numId="2" w16cid:durableId="1425688314">
    <w:abstractNumId w:val="28"/>
  </w:num>
  <w:num w:numId="3" w16cid:durableId="1841890374">
    <w:abstractNumId w:val="34"/>
  </w:num>
  <w:num w:numId="4" w16cid:durableId="751587040">
    <w:abstractNumId w:val="8"/>
  </w:num>
  <w:num w:numId="5" w16cid:durableId="188179114">
    <w:abstractNumId w:val="25"/>
  </w:num>
  <w:num w:numId="6" w16cid:durableId="798492715">
    <w:abstractNumId w:val="15"/>
  </w:num>
  <w:num w:numId="7" w16cid:durableId="1992825050">
    <w:abstractNumId w:val="33"/>
  </w:num>
  <w:num w:numId="8" w16cid:durableId="1039668795">
    <w:abstractNumId w:val="9"/>
  </w:num>
  <w:num w:numId="9" w16cid:durableId="1891531780">
    <w:abstractNumId w:val="20"/>
  </w:num>
  <w:num w:numId="10" w16cid:durableId="1131360783">
    <w:abstractNumId w:val="22"/>
  </w:num>
  <w:num w:numId="11" w16cid:durableId="1222864538">
    <w:abstractNumId w:val="16"/>
  </w:num>
  <w:num w:numId="12" w16cid:durableId="1604917374">
    <w:abstractNumId w:val="27"/>
  </w:num>
  <w:num w:numId="13" w16cid:durableId="736824165">
    <w:abstractNumId w:val="14"/>
  </w:num>
  <w:num w:numId="14" w16cid:durableId="1756634128">
    <w:abstractNumId w:val="13"/>
  </w:num>
  <w:num w:numId="15" w16cid:durableId="306055978">
    <w:abstractNumId w:val="2"/>
  </w:num>
  <w:num w:numId="16" w16cid:durableId="1819614324">
    <w:abstractNumId w:val="18"/>
  </w:num>
  <w:num w:numId="17" w16cid:durableId="127824020">
    <w:abstractNumId w:val="31"/>
  </w:num>
  <w:num w:numId="18" w16cid:durableId="915089392">
    <w:abstractNumId w:val="36"/>
  </w:num>
  <w:num w:numId="19" w16cid:durableId="1658681208">
    <w:abstractNumId w:val="4"/>
  </w:num>
  <w:num w:numId="20" w16cid:durableId="249777694">
    <w:abstractNumId w:val="7"/>
  </w:num>
  <w:num w:numId="21" w16cid:durableId="1872375274">
    <w:abstractNumId w:val="32"/>
  </w:num>
  <w:num w:numId="22" w16cid:durableId="2098549488">
    <w:abstractNumId w:val="1"/>
  </w:num>
  <w:num w:numId="23" w16cid:durableId="269434012">
    <w:abstractNumId w:val="23"/>
  </w:num>
  <w:num w:numId="24" w16cid:durableId="536698522">
    <w:abstractNumId w:val="5"/>
  </w:num>
  <w:num w:numId="25" w16cid:durableId="1034504930">
    <w:abstractNumId w:val="35"/>
  </w:num>
  <w:num w:numId="26" w16cid:durableId="328751042">
    <w:abstractNumId w:val="3"/>
  </w:num>
  <w:num w:numId="27" w16cid:durableId="2131431336">
    <w:abstractNumId w:val="30"/>
  </w:num>
  <w:num w:numId="28" w16cid:durableId="1780416707">
    <w:abstractNumId w:val="10"/>
  </w:num>
  <w:num w:numId="29" w16cid:durableId="102458553">
    <w:abstractNumId w:val="19"/>
  </w:num>
  <w:num w:numId="30" w16cid:durableId="504370043">
    <w:abstractNumId w:val="29"/>
  </w:num>
  <w:num w:numId="31" w16cid:durableId="1937398188">
    <w:abstractNumId w:val="21"/>
  </w:num>
  <w:num w:numId="32" w16cid:durableId="1678380569">
    <w:abstractNumId w:val="11"/>
  </w:num>
  <w:num w:numId="33" w16cid:durableId="998734960">
    <w:abstractNumId w:val="6"/>
  </w:num>
  <w:num w:numId="34" w16cid:durableId="1181504776">
    <w:abstractNumId w:val="26"/>
  </w:num>
  <w:num w:numId="35" w16cid:durableId="1003968974">
    <w:abstractNumId w:val="24"/>
  </w:num>
  <w:num w:numId="36" w16cid:durableId="201969780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Inc_Rev_0">
    <w15:presenceInfo w15:providerId="None" w15:userId="InterDigital Inc_Rev_0"/>
  </w15:person>
  <w15:person w15:author="InterDigital Inc_Rev_1">
    <w15:presenceInfo w15:providerId="None" w15:userId="InterDigital Inc_Rev_1"/>
  </w15:person>
  <w15:person w15:author="InterDigital Inc.">
    <w15:presenceInfo w15:providerId="None" w15:userId="InterDigital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A2"/>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560"/>
    <w:rsid w:val="00026802"/>
    <w:rsid w:val="000268D2"/>
    <w:rsid w:val="00026901"/>
    <w:rsid w:val="00027504"/>
    <w:rsid w:val="00027619"/>
    <w:rsid w:val="00030465"/>
    <w:rsid w:val="000306DD"/>
    <w:rsid w:val="00030773"/>
    <w:rsid w:val="000307BB"/>
    <w:rsid w:val="00031501"/>
    <w:rsid w:val="000322C3"/>
    <w:rsid w:val="00032BB7"/>
    <w:rsid w:val="00032D50"/>
    <w:rsid w:val="00032F11"/>
    <w:rsid w:val="00033347"/>
    <w:rsid w:val="00033554"/>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2A3D"/>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B25"/>
    <w:rsid w:val="00073F70"/>
    <w:rsid w:val="000741AE"/>
    <w:rsid w:val="000748CE"/>
    <w:rsid w:val="00074A7F"/>
    <w:rsid w:val="00074F2E"/>
    <w:rsid w:val="00075293"/>
    <w:rsid w:val="000752E0"/>
    <w:rsid w:val="00075302"/>
    <w:rsid w:val="0007548C"/>
    <w:rsid w:val="00075C2F"/>
    <w:rsid w:val="00075CBD"/>
    <w:rsid w:val="00075D86"/>
    <w:rsid w:val="00075EB2"/>
    <w:rsid w:val="000766A7"/>
    <w:rsid w:val="00076791"/>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CF"/>
    <w:rsid w:val="00083F2D"/>
    <w:rsid w:val="0008413A"/>
    <w:rsid w:val="000841D3"/>
    <w:rsid w:val="00084810"/>
    <w:rsid w:val="00084BC3"/>
    <w:rsid w:val="00084CEF"/>
    <w:rsid w:val="00084FBC"/>
    <w:rsid w:val="00085061"/>
    <w:rsid w:val="000850FC"/>
    <w:rsid w:val="00085149"/>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2B"/>
    <w:rsid w:val="000E4D4C"/>
    <w:rsid w:val="000E4DC1"/>
    <w:rsid w:val="000E4F70"/>
    <w:rsid w:val="000E4F94"/>
    <w:rsid w:val="000E54A7"/>
    <w:rsid w:val="000E559E"/>
    <w:rsid w:val="000E5646"/>
    <w:rsid w:val="000E572D"/>
    <w:rsid w:val="000E5A7B"/>
    <w:rsid w:val="000E5E29"/>
    <w:rsid w:val="000E626B"/>
    <w:rsid w:val="000E6777"/>
    <w:rsid w:val="000E74CA"/>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B87"/>
    <w:rsid w:val="00103CCE"/>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47C"/>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95"/>
    <w:rsid w:val="001160D0"/>
    <w:rsid w:val="001171E9"/>
    <w:rsid w:val="00117787"/>
    <w:rsid w:val="001178F3"/>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B1"/>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37ECF"/>
    <w:rsid w:val="00140156"/>
    <w:rsid w:val="001401CD"/>
    <w:rsid w:val="00140955"/>
    <w:rsid w:val="00140FC5"/>
    <w:rsid w:val="00141216"/>
    <w:rsid w:val="001413BB"/>
    <w:rsid w:val="00142066"/>
    <w:rsid w:val="0014267F"/>
    <w:rsid w:val="00142F15"/>
    <w:rsid w:val="00143661"/>
    <w:rsid w:val="0014394C"/>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C24"/>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915"/>
    <w:rsid w:val="001B4BCF"/>
    <w:rsid w:val="001B524D"/>
    <w:rsid w:val="001B562B"/>
    <w:rsid w:val="001B59B9"/>
    <w:rsid w:val="001B5A56"/>
    <w:rsid w:val="001B5CA0"/>
    <w:rsid w:val="001B6B50"/>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4AF8"/>
    <w:rsid w:val="00225436"/>
    <w:rsid w:val="002260CB"/>
    <w:rsid w:val="002265E5"/>
    <w:rsid w:val="002266CF"/>
    <w:rsid w:val="00226C26"/>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815"/>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64B"/>
    <w:rsid w:val="002A38A2"/>
    <w:rsid w:val="002A50C2"/>
    <w:rsid w:val="002A520C"/>
    <w:rsid w:val="002A634D"/>
    <w:rsid w:val="002A67A5"/>
    <w:rsid w:val="002A6921"/>
    <w:rsid w:val="002A6B38"/>
    <w:rsid w:val="002A714C"/>
    <w:rsid w:val="002A7889"/>
    <w:rsid w:val="002A7C45"/>
    <w:rsid w:val="002B0492"/>
    <w:rsid w:val="002B05AC"/>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0BCF"/>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B17"/>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C3"/>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4DD"/>
    <w:rsid w:val="003275BB"/>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963"/>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183"/>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A030A"/>
    <w:rsid w:val="003A03E6"/>
    <w:rsid w:val="003A0432"/>
    <w:rsid w:val="003A08EA"/>
    <w:rsid w:val="003A0BC7"/>
    <w:rsid w:val="003A0CF8"/>
    <w:rsid w:val="003A1088"/>
    <w:rsid w:val="003A1216"/>
    <w:rsid w:val="003A163C"/>
    <w:rsid w:val="003A16DA"/>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F1"/>
    <w:rsid w:val="003F5EC9"/>
    <w:rsid w:val="003F618C"/>
    <w:rsid w:val="003F641E"/>
    <w:rsid w:val="003F662C"/>
    <w:rsid w:val="003F6FF5"/>
    <w:rsid w:val="003F72AC"/>
    <w:rsid w:val="003F7A5D"/>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B5E"/>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5FC"/>
    <w:rsid w:val="00435F51"/>
    <w:rsid w:val="00436018"/>
    <w:rsid w:val="00436717"/>
    <w:rsid w:val="00436E7F"/>
    <w:rsid w:val="00437372"/>
    <w:rsid w:val="00440088"/>
    <w:rsid w:val="004403E5"/>
    <w:rsid w:val="00440983"/>
    <w:rsid w:val="00440D24"/>
    <w:rsid w:val="00441007"/>
    <w:rsid w:val="00441355"/>
    <w:rsid w:val="004413F1"/>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73B"/>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0DF4"/>
    <w:rsid w:val="0048109C"/>
    <w:rsid w:val="00481974"/>
    <w:rsid w:val="00482823"/>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486"/>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7BA"/>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80"/>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2CBB"/>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09"/>
    <w:rsid w:val="00533276"/>
    <w:rsid w:val="00533ABE"/>
    <w:rsid w:val="00533BBF"/>
    <w:rsid w:val="00533BF8"/>
    <w:rsid w:val="00533F49"/>
    <w:rsid w:val="00534A0E"/>
    <w:rsid w:val="00535910"/>
    <w:rsid w:val="00535E7D"/>
    <w:rsid w:val="00536317"/>
    <w:rsid w:val="00536928"/>
    <w:rsid w:val="00536D57"/>
    <w:rsid w:val="00536ED3"/>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896"/>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0E30"/>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0F7"/>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83"/>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0B7D"/>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CE5"/>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42C"/>
    <w:rsid w:val="0062253E"/>
    <w:rsid w:val="00622596"/>
    <w:rsid w:val="00622767"/>
    <w:rsid w:val="006232D1"/>
    <w:rsid w:val="006234DA"/>
    <w:rsid w:val="00623AD5"/>
    <w:rsid w:val="00623B16"/>
    <w:rsid w:val="00623EFB"/>
    <w:rsid w:val="0062400E"/>
    <w:rsid w:val="00624165"/>
    <w:rsid w:val="00624280"/>
    <w:rsid w:val="006245E4"/>
    <w:rsid w:val="00624627"/>
    <w:rsid w:val="0062477E"/>
    <w:rsid w:val="00624839"/>
    <w:rsid w:val="00624A07"/>
    <w:rsid w:val="006250CA"/>
    <w:rsid w:val="0062513D"/>
    <w:rsid w:val="00625151"/>
    <w:rsid w:val="006251FE"/>
    <w:rsid w:val="006252C4"/>
    <w:rsid w:val="00625700"/>
    <w:rsid w:val="00625F2B"/>
    <w:rsid w:val="00625FAF"/>
    <w:rsid w:val="006264C4"/>
    <w:rsid w:val="006267FA"/>
    <w:rsid w:val="00626B71"/>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29E3"/>
    <w:rsid w:val="006530C9"/>
    <w:rsid w:val="0065321F"/>
    <w:rsid w:val="0065329C"/>
    <w:rsid w:val="006534CD"/>
    <w:rsid w:val="00653732"/>
    <w:rsid w:val="00653797"/>
    <w:rsid w:val="0065483C"/>
    <w:rsid w:val="006548C4"/>
    <w:rsid w:val="00654C5A"/>
    <w:rsid w:val="00654FFC"/>
    <w:rsid w:val="0065506C"/>
    <w:rsid w:val="006552CD"/>
    <w:rsid w:val="0065586F"/>
    <w:rsid w:val="00655B18"/>
    <w:rsid w:val="006565EE"/>
    <w:rsid w:val="00656CDF"/>
    <w:rsid w:val="0065778E"/>
    <w:rsid w:val="00657A06"/>
    <w:rsid w:val="00660390"/>
    <w:rsid w:val="0066073E"/>
    <w:rsid w:val="0066088F"/>
    <w:rsid w:val="00660E8F"/>
    <w:rsid w:val="00660FB7"/>
    <w:rsid w:val="006612B2"/>
    <w:rsid w:val="006618DF"/>
    <w:rsid w:val="00662106"/>
    <w:rsid w:val="006622D2"/>
    <w:rsid w:val="0066234D"/>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6E91"/>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57B"/>
    <w:rsid w:val="00675286"/>
    <w:rsid w:val="006755B9"/>
    <w:rsid w:val="00675723"/>
    <w:rsid w:val="00675CD7"/>
    <w:rsid w:val="00676545"/>
    <w:rsid w:val="00676E00"/>
    <w:rsid w:val="0067730B"/>
    <w:rsid w:val="006778E1"/>
    <w:rsid w:val="00677904"/>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319"/>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09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3C3"/>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58C"/>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8F3"/>
    <w:rsid w:val="007D0940"/>
    <w:rsid w:val="007D1997"/>
    <w:rsid w:val="007D1C7D"/>
    <w:rsid w:val="007D21E7"/>
    <w:rsid w:val="007D2500"/>
    <w:rsid w:val="007D26FF"/>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AF7"/>
    <w:rsid w:val="00811B51"/>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5F4"/>
    <w:rsid w:val="008176D9"/>
    <w:rsid w:val="00817CA9"/>
    <w:rsid w:val="00817CAA"/>
    <w:rsid w:val="008200A0"/>
    <w:rsid w:val="008202B9"/>
    <w:rsid w:val="0082051A"/>
    <w:rsid w:val="008207C8"/>
    <w:rsid w:val="00820C09"/>
    <w:rsid w:val="00820F69"/>
    <w:rsid w:val="008213E3"/>
    <w:rsid w:val="00821706"/>
    <w:rsid w:val="0082194E"/>
    <w:rsid w:val="00821984"/>
    <w:rsid w:val="00821E5F"/>
    <w:rsid w:val="008227F6"/>
    <w:rsid w:val="00822A61"/>
    <w:rsid w:val="00822D52"/>
    <w:rsid w:val="00822DE7"/>
    <w:rsid w:val="00823200"/>
    <w:rsid w:val="0082340D"/>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0B66"/>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A6"/>
    <w:rsid w:val="00865ACA"/>
    <w:rsid w:val="0086629A"/>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819"/>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DCA"/>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6F2"/>
    <w:rsid w:val="008D4728"/>
    <w:rsid w:val="008D4BA7"/>
    <w:rsid w:val="008D4CA4"/>
    <w:rsid w:val="008D4EC9"/>
    <w:rsid w:val="008D522D"/>
    <w:rsid w:val="008D57B2"/>
    <w:rsid w:val="008D5E14"/>
    <w:rsid w:val="008D61E8"/>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1D5F"/>
    <w:rsid w:val="00902844"/>
    <w:rsid w:val="00902A22"/>
    <w:rsid w:val="009036CC"/>
    <w:rsid w:val="00903749"/>
    <w:rsid w:val="00903FF7"/>
    <w:rsid w:val="00904225"/>
    <w:rsid w:val="009042F0"/>
    <w:rsid w:val="0090465F"/>
    <w:rsid w:val="00904978"/>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DF5"/>
    <w:rsid w:val="00915465"/>
    <w:rsid w:val="00915574"/>
    <w:rsid w:val="009155B3"/>
    <w:rsid w:val="00915B89"/>
    <w:rsid w:val="00916252"/>
    <w:rsid w:val="00916406"/>
    <w:rsid w:val="00916C3D"/>
    <w:rsid w:val="00916D28"/>
    <w:rsid w:val="009171AF"/>
    <w:rsid w:val="0091742E"/>
    <w:rsid w:val="009177DE"/>
    <w:rsid w:val="009179DB"/>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232"/>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469C"/>
    <w:rsid w:val="0096481C"/>
    <w:rsid w:val="009649CE"/>
    <w:rsid w:val="00964B87"/>
    <w:rsid w:val="00964EE3"/>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99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17D"/>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782"/>
    <w:rsid w:val="009D5952"/>
    <w:rsid w:val="009D5CFB"/>
    <w:rsid w:val="009D6260"/>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67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78"/>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852"/>
    <w:rsid w:val="00A358CE"/>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38A"/>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4AD"/>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DA0"/>
    <w:rsid w:val="00A81E70"/>
    <w:rsid w:val="00A82478"/>
    <w:rsid w:val="00A826A8"/>
    <w:rsid w:val="00A82778"/>
    <w:rsid w:val="00A83477"/>
    <w:rsid w:val="00A8355F"/>
    <w:rsid w:val="00A8375E"/>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7BB"/>
    <w:rsid w:val="00A87A70"/>
    <w:rsid w:val="00A87C81"/>
    <w:rsid w:val="00A90970"/>
    <w:rsid w:val="00A90CBB"/>
    <w:rsid w:val="00A90E79"/>
    <w:rsid w:val="00A90EAA"/>
    <w:rsid w:val="00A91358"/>
    <w:rsid w:val="00A914D4"/>
    <w:rsid w:val="00A91542"/>
    <w:rsid w:val="00A91648"/>
    <w:rsid w:val="00A91F69"/>
    <w:rsid w:val="00A92857"/>
    <w:rsid w:val="00A92917"/>
    <w:rsid w:val="00A92C2C"/>
    <w:rsid w:val="00A92DE3"/>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4B7A"/>
    <w:rsid w:val="00AB58AE"/>
    <w:rsid w:val="00AB5A88"/>
    <w:rsid w:val="00AB645D"/>
    <w:rsid w:val="00AB6676"/>
    <w:rsid w:val="00AB76BB"/>
    <w:rsid w:val="00AB7959"/>
    <w:rsid w:val="00AC00B3"/>
    <w:rsid w:val="00AC085D"/>
    <w:rsid w:val="00AC10B3"/>
    <w:rsid w:val="00AC14F1"/>
    <w:rsid w:val="00AC1BB3"/>
    <w:rsid w:val="00AC1C13"/>
    <w:rsid w:val="00AC1C8F"/>
    <w:rsid w:val="00AC1DAE"/>
    <w:rsid w:val="00AC1E92"/>
    <w:rsid w:val="00AC219C"/>
    <w:rsid w:val="00AC221E"/>
    <w:rsid w:val="00AC2273"/>
    <w:rsid w:val="00AC27EF"/>
    <w:rsid w:val="00AC2A30"/>
    <w:rsid w:val="00AC2D21"/>
    <w:rsid w:val="00AC2FC5"/>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23D"/>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16AB"/>
    <w:rsid w:val="00B016B9"/>
    <w:rsid w:val="00B0219A"/>
    <w:rsid w:val="00B0273D"/>
    <w:rsid w:val="00B0274B"/>
    <w:rsid w:val="00B028AC"/>
    <w:rsid w:val="00B028EC"/>
    <w:rsid w:val="00B02A75"/>
    <w:rsid w:val="00B02E4F"/>
    <w:rsid w:val="00B03687"/>
    <w:rsid w:val="00B03C56"/>
    <w:rsid w:val="00B03E36"/>
    <w:rsid w:val="00B04117"/>
    <w:rsid w:val="00B04397"/>
    <w:rsid w:val="00B0477B"/>
    <w:rsid w:val="00B0489C"/>
    <w:rsid w:val="00B04B90"/>
    <w:rsid w:val="00B053CE"/>
    <w:rsid w:val="00B055B9"/>
    <w:rsid w:val="00B0563F"/>
    <w:rsid w:val="00B0582E"/>
    <w:rsid w:val="00B05909"/>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1F05"/>
    <w:rsid w:val="00B21FBF"/>
    <w:rsid w:val="00B2258D"/>
    <w:rsid w:val="00B22787"/>
    <w:rsid w:val="00B2280A"/>
    <w:rsid w:val="00B22881"/>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2E"/>
    <w:rsid w:val="00B26F3B"/>
    <w:rsid w:val="00B2774F"/>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303"/>
    <w:rsid w:val="00B505E1"/>
    <w:rsid w:val="00B507C4"/>
    <w:rsid w:val="00B50BAF"/>
    <w:rsid w:val="00B50C51"/>
    <w:rsid w:val="00B517D3"/>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98A"/>
    <w:rsid w:val="00BA5999"/>
    <w:rsid w:val="00BA5CA9"/>
    <w:rsid w:val="00BA63A6"/>
    <w:rsid w:val="00BA6727"/>
    <w:rsid w:val="00BA6A57"/>
    <w:rsid w:val="00BA6BDE"/>
    <w:rsid w:val="00BA6CE8"/>
    <w:rsid w:val="00BA6D53"/>
    <w:rsid w:val="00BA729D"/>
    <w:rsid w:val="00BA7E74"/>
    <w:rsid w:val="00BB00B4"/>
    <w:rsid w:val="00BB0280"/>
    <w:rsid w:val="00BB0501"/>
    <w:rsid w:val="00BB06F0"/>
    <w:rsid w:val="00BB0960"/>
    <w:rsid w:val="00BB0AE8"/>
    <w:rsid w:val="00BB0C94"/>
    <w:rsid w:val="00BB104A"/>
    <w:rsid w:val="00BB1B82"/>
    <w:rsid w:val="00BB1B9C"/>
    <w:rsid w:val="00BB2962"/>
    <w:rsid w:val="00BB2B7C"/>
    <w:rsid w:val="00BB31DD"/>
    <w:rsid w:val="00BB345A"/>
    <w:rsid w:val="00BB397C"/>
    <w:rsid w:val="00BB3A65"/>
    <w:rsid w:val="00BB4BA9"/>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51A"/>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12AD"/>
    <w:rsid w:val="00BE233C"/>
    <w:rsid w:val="00BE270A"/>
    <w:rsid w:val="00BE27B3"/>
    <w:rsid w:val="00BE30A5"/>
    <w:rsid w:val="00BE3992"/>
    <w:rsid w:val="00BE4069"/>
    <w:rsid w:val="00BE4412"/>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112"/>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672"/>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B73"/>
    <w:rsid w:val="00C21C74"/>
    <w:rsid w:val="00C21D5F"/>
    <w:rsid w:val="00C2208B"/>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662"/>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0A7"/>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3E80"/>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2EE"/>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58A"/>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D8"/>
    <w:rsid w:val="00CB52FC"/>
    <w:rsid w:val="00CB550E"/>
    <w:rsid w:val="00CB5F91"/>
    <w:rsid w:val="00CB6268"/>
    <w:rsid w:val="00CB6720"/>
    <w:rsid w:val="00CB69CD"/>
    <w:rsid w:val="00CB7CF3"/>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76"/>
    <w:rsid w:val="00CF0BEE"/>
    <w:rsid w:val="00CF1165"/>
    <w:rsid w:val="00CF1358"/>
    <w:rsid w:val="00CF16CE"/>
    <w:rsid w:val="00CF1862"/>
    <w:rsid w:val="00CF188D"/>
    <w:rsid w:val="00CF1F0E"/>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20"/>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826"/>
    <w:rsid w:val="00D2097E"/>
    <w:rsid w:val="00D20CCD"/>
    <w:rsid w:val="00D20EED"/>
    <w:rsid w:val="00D21126"/>
    <w:rsid w:val="00D211B6"/>
    <w:rsid w:val="00D2137D"/>
    <w:rsid w:val="00D217CE"/>
    <w:rsid w:val="00D224C2"/>
    <w:rsid w:val="00D22E23"/>
    <w:rsid w:val="00D22EB0"/>
    <w:rsid w:val="00D232D7"/>
    <w:rsid w:val="00D232E4"/>
    <w:rsid w:val="00D23580"/>
    <w:rsid w:val="00D23776"/>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5DCD"/>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39B"/>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593"/>
    <w:rsid w:val="00D767B0"/>
    <w:rsid w:val="00D767BC"/>
    <w:rsid w:val="00D76BCF"/>
    <w:rsid w:val="00D76BE1"/>
    <w:rsid w:val="00D76E8B"/>
    <w:rsid w:val="00D7734F"/>
    <w:rsid w:val="00D77744"/>
    <w:rsid w:val="00D77FAF"/>
    <w:rsid w:val="00D802DA"/>
    <w:rsid w:val="00D8105D"/>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6CA"/>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6B9"/>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38C"/>
    <w:rsid w:val="00DA3C89"/>
    <w:rsid w:val="00DA3D6B"/>
    <w:rsid w:val="00DA445D"/>
    <w:rsid w:val="00DA4713"/>
    <w:rsid w:val="00DA4746"/>
    <w:rsid w:val="00DA4962"/>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77F"/>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3F2B"/>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21CC"/>
    <w:rsid w:val="00E129B4"/>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BD7"/>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A92"/>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75E"/>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0FC"/>
    <w:rsid w:val="00E971A5"/>
    <w:rsid w:val="00E972BF"/>
    <w:rsid w:val="00E972F4"/>
    <w:rsid w:val="00E974F2"/>
    <w:rsid w:val="00E97645"/>
    <w:rsid w:val="00E9790B"/>
    <w:rsid w:val="00E97F66"/>
    <w:rsid w:val="00E97FC1"/>
    <w:rsid w:val="00EA002C"/>
    <w:rsid w:val="00EA0A98"/>
    <w:rsid w:val="00EA0B38"/>
    <w:rsid w:val="00EA0C0D"/>
    <w:rsid w:val="00EA0D04"/>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3DF9"/>
    <w:rsid w:val="00EC45BE"/>
    <w:rsid w:val="00EC45F7"/>
    <w:rsid w:val="00EC4606"/>
    <w:rsid w:val="00EC4918"/>
    <w:rsid w:val="00EC4B3E"/>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60BE"/>
    <w:rsid w:val="00F063B8"/>
    <w:rsid w:val="00F0677E"/>
    <w:rsid w:val="00F068B4"/>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5B4"/>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8F9"/>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B84"/>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897"/>
    <w:rsid w:val="00F90D69"/>
    <w:rsid w:val="00F90E62"/>
    <w:rsid w:val="00F91050"/>
    <w:rsid w:val="00F910BC"/>
    <w:rsid w:val="00F9126D"/>
    <w:rsid w:val="00F91748"/>
    <w:rsid w:val="00F917D1"/>
    <w:rsid w:val="00F91B56"/>
    <w:rsid w:val="00F91FE0"/>
    <w:rsid w:val="00F92122"/>
    <w:rsid w:val="00F92741"/>
    <w:rsid w:val="00F927BE"/>
    <w:rsid w:val="00F92E1B"/>
    <w:rsid w:val="00F93024"/>
    <w:rsid w:val="00F93060"/>
    <w:rsid w:val="00F9396B"/>
    <w:rsid w:val="00F93BC2"/>
    <w:rsid w:val="00F93EE6"/>
    <w:rsid w:val="00F9436A"/>
    <w:rsid w:val="00F943DE"/>
    <w:rsid w:val="00F945C3"/>
    <w:rsid w:val="00F94B37"/>
    <w:rsid w:val="00F94C41"/>
    <w:rsid w:val="00F94FA0"/>
    <w:rsid w:val="00F951CF"/>
    <w:rsid w:val="00F952EB"/>
    <w:rsid w:val="00F95653"/>
    <w:rsid w:val="00F95A66"/>
    <w:rsid w:val="00F95C9A"/>
    <w:rsid w:val="00F95D87"/>
    <w:rsid w:val="00F9621D"/>
    <w:rsid w:val="00F963B2"/>
    <w:rsid w:val="00F9671C"/>
    <w:rsid w:val="00F968E5"/>
    <w:rsid w:val="00F96A39"/>
    <w:rsid w:val="00F97043"/>
    <w:rsid w:val="00F97513"/>
    <w:rsid w:val="00F977A5"/>
    <w:rsid w:val="00FA0C66"/>
    <w:rsid w:val="00FA0D56"/>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958"/>
    <w:rsid w:val="00FB209B"/>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81A"/>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styleId="UnresolvedMention">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Normal"/>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DefaultParagraphFont"/>
    <w:rsid w:val="00E42C54"/>
  </w:style>
  <w:style w:type="character" w:customStyle="1" w:styleId="eop">
    <w:name w:val="eop"/>
    <w:basedOn w:val="DefaultParagraphFont"/>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19674D-E710-4153-A251-CA3928EDC3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C6015D-FB71-41B8-BE92-BF2710E3B072}">
  <ds:schemaRefs>
    <ds:schemaRef ds:uri="http://schemas.openxmlformats.org/officeDocument/2006/bibliography"/>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706</Words>
  <Characters>5251</Characters>
  <Application>Microsoft Office Word</Application>
  <DocSecurity>4</DocSecurity>
  <PresentationFormat/>
  <Lines>43</Lines>
  <Paragraphs>1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InterDigital Inc_Rev_1</cp:lastModifiedBy>
  <cp:revision>2</cp:revision>
  <dcterms:created xsi:type="dcterms:W3CDTF">2024-02-23T21:45:00Z</dcterms:created>
  <dcterms:modified xsi:type="dcterms:W3CDTF">2024-02-23T21: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6C8E648E97429F4A9C700CA2B719F885</vt:lpwstr>
  </property>
  <property fmtid="{D5CDD505-2E9C-101B-9397-08002B2CF9AE}" pid="6" name="AuthorIds_UIVersion_512">
    <vt:lpwstr>201</vt:lpwstr>
  </property>
  <property fmtid="{D5CDD505-2E9C-101B-9397-08002B2CF9AE}" pid="7" name="MediaServiceImageTags">
    <vt:lpwstr/>
  </property>
</Properties>
</file>